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style1.xml" ContentType="application/vnd.ms-office.chartstyle+xml"/>
  <Override PartName="/ppt/charts/colors1.xml" ContentType="application/vnd.ms-office.chartcolorstyle+xml"/>
  <Override PartName="/ppt/charts/style2.xml" ContentType="application/vnd.ms-office.chartstyle+xml"/>
  <Override PartName="/ppt/charts/colors2.xml" ContentType="application/vnd.ms-office.chartcolorstyle+xml"/>
  <Override PartName="/ppt/charts/style3.xml" ContentType="application/vnd.ms-office.chartstyle+xml"/>
  <Override PartName="/ppt/charts/colors3.xml" ContentType="application/vnd.ms-office.chartcolorstyle+xml"/>
  <Override PartName="/ppt/charts/style4.xml" ContentType="application/vnd.ms-office.chartstyle+xml"/>
  <Override PartName="/ppt/charts/colors4.xml" ContentType="application/vnd.ms-office.chartcolorstyle+xml"/>
  <Override PartName="/ppt/charts/style5.xml" ContentType="application/vnd.ms-office.chartstyle+xml"/>
  <Override PartName="/ppt/charts/colors5.xml" ContentType="application/vnd.ms-office.chartcolorstyle+xml"/>
  <Override PartName="/ppt/charts/style6.xml" ContentType="application/vnd.ms-office.chartstyle+xml"/>
  <Override PartName="/ppt/charts/colors6.xml" ContentType="application/vnd.ms-office.chartcolorstyle+xml"/>
  <Override PartName="/ppt/charts/style7.xml" ContentType="application/vnd.ms-office.chartstyle+xml"/>
  <Override PartName="/ppt/charts/colors7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 bookmarkIdSeed="3">
  <p:sldMasterIdLst>
    <p:sldMasterId id="2147483704" r:id="rId1"/>
  </p:sldMasterIdLst>
  <p:sldIdLst>
    <p:sldId id="256" r:id="rId2"/>
    <p:sldId id="297" r:id="rId3"/>
    <p:sldId id="298" r:id="rId4"/>
    <p:sldId id="283" r:id="rId5"/>
    <p:sldId id="293" r:id="rId6"/>
    <p:sldId id="294" r:id="rId7"/>
    <p:sldId id="295" r:id="rId8"/>
    <p:sldId id="296" r:id="rId9"/>
    <p:sldId id="301" r:id="rId10"/>
    <p:sldId id="302" r:id="rId11"/>
    <p:sldId id="303" r:id="rId12"/>
    <p:sldId id="304" r:id="rId13"/>
    <p:sldId id="299" r:id="rId14"/>
    <p:sldId id="300" r:id="rId15"/>
    <p:sldId id="285" r:id="rId16"/>
    <p:sldId id="287" r:id="rId17"/>
    <p:sldId id="305" r:id="rId18"/>
    <p:sldId id="306" r:id="rId19"/>
    <p:sldId id="307" r:id="rId20"/>
    <p:sldId id="308" r:id="rId21"/>
    <p:sldId id="309" r:id="rId22"/>
    <p:sldId id="310" r:id="rId23"/>
    <p:sldId id="311" r:id="rId24"/>
    <p:sldId id="318" r:id="rId25"/>
    <p:sldId id="312" r:id="rId26"/>
    <p:sldId id="313" r:id="rId27"/>
    <p:sldId id="314" r:id="rId28"/>
    <p:sldId id="315" r:id="rId29"/>
    <p:sldId id="316" r:id="rId30"/>
    <p:sldId id="317" r:id="rId31"/>
    <p:sldId id="291" r:id="rId32"/>
    <p:sldId id="319" r:id="rId3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DC1A"/>
    <a:srgbClr val="CCFF66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706" autoAdjust="0"/>
    <p:restoredTop sz="94660"/>
  </p:normalViewPr>
  <p:slideViewPr>
    <p:cSldViewPr snapToGrid="0">
      <p:cViewPr varScale="1">
        <p:scale>
          <a:sx n="74" d="100"/>
          <a:sy n="74" d="100"/>
        </p:scale>
        <p:origin x="-576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oleObject" Target="file:///F:\&#160;\Resultados%20analisis%20dise&#241;o%20exp\analisis%20fase%201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F:\TIEMPO%20DE%20VID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E:\&#160;\Resultados%20analisis%20dise&#241;o%20exp\Dise&#241;o%20exp%20INFOSTATnuevo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2" Type="http://schemas.microsoft.com/office/2011/relationships/chartColorStyle" Target="colors2.xml"/><Relationship Id="rId1" Type="http://schemas.openxmlformats.org/officeDocument/2006/relationships/oleObject" Target="file:///E:\&#160;\Resultados%20analisis%20dise&#241;o%20exp\Dise&#241;o%20exp%20INFOSTATnuevo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oleObject" Target="file:///F:\&#160;\Resultados%20analisis%20dise&#241;o%20exp\Dise&#241;o%20exp%20INFOSTATnuevo.xlsx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Style" Target="style4.xml"/><Relationship Id="rId2" Type="http://schemas.microsoft.com/office/2011/relationships/chartColorStyle" Target="colors4.xml"/><Relationship Id="rId1" Type="http://schemas.openxmlformats.org/officeDocument/2006/relationships/oleObject" Target="file:///E:\&#160;\Resultados%20analisis%20dise&#241;o%20exp\Dise&#241;o%20exp%20INFOSTATnuevo.xlsx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Style" Target="style5.xml"/><Relationship Id="rId2" Type="http://schemas.microsoft.com/office/2011/relationships/chartColorStyle" Target="colors5.xml"/><Relationship Id="rId1" Type="http://schemas.openxmlformats.org/officeDocument/2006/relationships/oleObject" Target="file:///E:\cuadro%20de%20grafico%20tablas.xlsx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Style" Target="style6.xml"/><Relationship Id="rId2" Type="http://schemas.microsoft.com/office/2011/relationships/chartColorStyle" Target="colors6.xml"/><Relationship Id="rId1" Type="http://schemas.openxmlformats.org/officeDocument/2006/relationships/oleObject" Target="file:///F:\TIEMPO%20DE%20VIDA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F:\TIEMPO%20DE%20VIDA.xlsx" TargetMode="External"/></Relationships>
</file>

<file path=ppt/charts/_rels/chart9.xml.rels><?xml version="1.0" encoding="UTF-8" standalone="yes"?>
<Relationships xmlns="http://schemas.openxmlformats.org/package/2006/relationships"><Relationship Id="rId3" Type="http://schemas.microsoft.com/office/2011/relationships/chartStyle" Target="style7.xml"/><Relationship Id="rId2" Type="http://schemas.microsoft.com/office/2011/relationships/chartColorStyle" Target="colors7.xml"/><Relationship Id="rId1" Type="http://schemas.openxmlformats.org/officeDocument/2006/relationships/oleObject" Target="file:///F:\TIEMPO%20DE%20VID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1 fase'!$O$22</c:f>
              <c:strCache>
                <c:ptCount val="1"/>
                <c:pt idx="0">
                  <c:v>T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1 fase'!$P$21:$S$21</c:f>
              <c:strCache>
                <c:ptCount val="4"/>
                <c:pt idx="0">
                  <c:v>Color</c:v>
                </c:pt>
                <c:pt idx="1">
                  <c:v>Aspecto</c:v>
                </c:pt>
                <c:pt idx="2">
                  <c:v>Turbidez</c:v>
                </c:pt>
                <c:pt idx="3">
                  <c:v>Aceptación</c:v>
                </c:pt>
              </c:strCache>
            </c:strRef>
          </c:cat>
          <c:val>
            <c:numRef>
              <c:f>'1 fase'!$P$22:$S$22</c:f>
              <c:numCache>
                <c:formatCode>0.00</c:formatCode>
                <c:ptCount val="4"/>
                <c:pt idx="0">
                  <c:v>3.64</c:v>
                </c:pt>
                <c:pt idx="1">
                  <c:v>3.55</c:v>
                </c:pt>
                <c:pt idx="2">
                  <c:v>2.91</c:v>
                </c:pt>
                <c:pt idx="3">
                  <c:v>4.09</c:v>
                </c:pt>
              </c:numCache>
            </c:numRef>
          </c:val>
        </c:ser>
        <c:ser>
          <c:idx val="1"/>
          <c:order val="1"/>
          <c:tx>
            <c:strRef>
              <c:f>'1 fase'!$O$23</c:f>
              <c:strCache>
                <c:ptCount val="1"/>
                <c:pt idx="0">
                  <c:v>T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1 fase'!$P$21:$S$21</c:f>
              <c:strCache>
                <c:ptCount val="4"/>
                <c:pt idx="0">
                  <c:v>Color</c:v>
                </c:pt>
                <c:pt idx="1">
                  <c:v>Aspecto</c:v>
                </c:pt>
                <c:pt idx="2">
                  <c:v>Turbidez</c:v>
                </c:pt>
                <c:pt idx="3">
                  <c:v>Aceptación</c:v>
                </c:pt>
              </c:strCache>
            </c:strRef>
          </c:cat>
          <c:val>
            <c:numRef>
              <c:f>'1 fase'!$P$23:$S$23</c:f>
              <c:numCache>
                <c:formatCode>0.00</c:formatCode>
                <c:ptCount val="4"/>
                <c:pt idx="0">
                  <c:v>3.18</c:v>
                </c:pt>
                <c:pt idx="1">
                  <c:v>3.27</c:v>
                </c:pt>
                <c:pt idx="2">
                  <c:v>3</c:v>
                </c:pt>
                <c:pt idx="3">
                  <c:v>3.64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69854080"/>
        <c:axId val="169855616"/>
      </c:barChart>
      <c:catAx>
        <c:axId val="169854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69855616"/>
        <c:crosses val="autoZero"/>
        <c:auto val="1"/>
        <c:lblAlgn val="ctr"/>
        <c:lblOffset val="100"/>
        <c:noMultiLvlLbl val="0"/>
      </c:catAx>
      <c:valAx>
        <c:axId val="169855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Valore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698540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/>
      </a:pPr>
      <a:endParaRPr lang="es-ES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000" b="0"/>
            </a:pPr>
            <a:r>
              <a:rPr lang="es-EC" sz="1000" b="0"/>
              <a:t> Tiempo vs °Brix</a:t>
            </a:r>
          </a:p>
        </c:rich>
      </c:tx>
      <c:layout>
        <c:manualLayout>
          <c:xMode val="edge"/>
          <c:yMode val="edge"/>
          <c:x val="0.43200916088949798"/>
          <c:y val="4.2638685608314401E-2"/>
        </c:manualLayout>
      </c:layout>
      <c:overlay val="0"/>
    </c:title>
    <c:autoTitleDeleted val="0"/>
    <c:plotArea>
      <c:layout/>
      <c:scatterChart>
        <c:scatterStyle val="smoothMarker"/>
        <c:varyColors val="0"/>
        <c:ser>
          <c:idx val="1"/>
          <c:order val="0"/>
          <c:trendline>
            <c:trendlineType val="linear"/>
            <c:dispRSqr val="0"/>
            <c:dispEq val="0"/>
          </c:trendline>
          <c:xVal>
            <c:numRef>
              <c:f>joel!$W$20:$W$25</c:f>
              <c:numCache>
                <c:formatCode>General</c:formatCode>
                <c:ptCount val="6"/>
                <c:pt idx="0">
                  <c:v>0</c:v>
                </c:pt>
                <c:pt idx="1">
                  <c:v>2</c:v>
                </c:pt>
                <c:pt idx="2">
                  <c:v>6</c:v>
                </c:pt>
                <c:pt idx="3">
                  <c:v>15</c:v>
                </c:pt>
                <c:pt idx="4">
                  <c:v>30</c:v>
                </c:pt>
                <c:pt idx="5">
                  <c:v>45</c:v>
                </c:pt>
              </c:numCache>
            </c:numRef>
          </c:xVal>
          <c:yVal>
            <c:numRef>
              <c:f>joel!$Z$20:$Z$25</c:f>
              <c:numCache>
                <c:formatCode>0.00</c:formatCode>
                <c:ptCount val="6"/>
                <c:pt idx="0">
                  <c:v>12.3</c:v>
                </c:pt>
                <c:pt idx="1">
                  <c:v>12.5</c:v>
                </c:pt>
                <c:pt idx="2">
                  <c:v>12.4</c:v>
                </c:pt>
                <c:pt idx="3">
                  <c:v>12.4</c:v>
                </c:pt>
                <c:pt idx="4">
                  <c:v>20.5</c:v>
                </c:pt>
                <c:pt idx="5">
                  <c:v>2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1440768"/>
        <c:axId val="171524864"/>
      </c:scatterChart>
      <c:valAx>
        <c:axId val="1714407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b="0"/>
                </a:pPr>
                <a:r>
                  <a:rPr lang="es-ES" b="0"/>
                  <a:t>Tiempo (día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71524864"/>
        <c:crosses val="autoZero"/>
        <c:crossBetween val="midCat"/>
      </c:valAx>
      <c:valAx>
        <c:axId val="17152486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b="0"/>
                </a:pPr>
                <a:r>
                  <a:rPr lang="es-ES" b="0"/>
                  <a:t>Sólidos</a:t>
                </a:r>
                <a:r>
                  <a:rPr lang="es-ES" b="0" baseline="0"/>
                  <a:t> solubles (ºBrix)</a:t>
                </a:r>
                <a:endParaRPr lang="es-ES" b="0"/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171440768"/>
        <c:crosses val="autoZero"/>
        <c:crossBetween val="midCat"/>
      </c:valAx>
    </c:plotArea>
    <c:plotVisOnly val="1"/>
    <c:dispBlanksAs val="gap"/>
    <c:showDLblsOverMax val="0"/>
  </c:chart>
  <c:spPr>
    <a:solidFill>
      <a:schemeClr val="accent1">
        <a:lumMod val="40000"/>
        <a:lumOff val="60000"/>
      </a:schemeClr>
    </a:solidFill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E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1"/>
        <c:ser>
          <c:idx val="0"/>
          <c:order val="0"/>
          <c:spPr>
            <a:solidFill>
              <a:srgbClr val="5B9BD5"/>
            </a:solidFill>
          </c:spPr>
          <c:invertIfNegative val="1"/>
          <c:dLbls>
            <c:spPr>
              <a:noFill/>
              <a:ln>
                <a:noFill/>
              </a:ln>
              <a:effectLst/>
            </c:sp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cat>
            <c:strRef>
              <c:f>Brix!$V$3:$V$7</c:f>
              <c:strCache>
                <c:ptCount val="5"/>
                <c:pt idx="0">
                  <c:v>T1</c:v>
                </c:pt>
                <c:pt idx="1">
                  <c:v>T2</c:v>
                </c:pt>
                <c:pt idx="2">
                  <c:v>T3</c:v>
                </c:pt>
                <c:pt idx="3">
                  <c:v>T4</c:v>
                </c:pt>
                <c:pt idx="4">
                  <c:v>Test</c:v>
                </c:pt>
              </c:strCache>
            </c:strRef>
          </c:cat>
          <c:val>
            <c:numRef>
              <c:f>Brix!$W$3:$W$7</c:f>
              <c:numCache>
                <c:formatCode>0.00</c:formatCode>
                <c:ptCount val="5"/>
                <c:pt idx="0">
                  <c:v>11.3333333333333</c:v>
                </c:pt>
                <c:pt idx="1">
                  <c:v>10.9333333333333</c:v>
                </c:pt>
                <c:pt idx="2">
                  <c:v>10.766666666666699</c:v>
                </c:pt>
                <c:pt idx="3">
                  <c:v>11.266666666666699</c:v>
                </c:pt>
                <c:pt idx="4">
                  <c:v>9.7333333333333218</c:v>
                </c:pt>
              </c:numCache>
            </c:numRef>
          </c:val>
          <c:extLst>
            <c:ext xmlns:c14="http://schemas.microsoft.com/office/drawing/2007/8/2/chart" uri="{6F2FDCE9-48DA-4B69-8628-5D25D57E5C99}">
              <c14:invertSolidFillFmt>
                <c14:spPr xmlns:c14="http://schemas.microsoft.com/office/drawing/2007/8/2/chart">
                  <a:solidFill>
                    <a:srgbClr val="FFFFFF"/>
                  </a:solidFill>
                </c14:spPr>
              </c14:invertSolidFillFmt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axId val="170242432"/>
        <c:axId val="170245504"/>
      </c:barChart>
      <c:catAx>
        <c:axId val="1702424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S"/>
                  <a:t>Tratamientos</a:t>
                </a:r>
              </a:p>
            </c:rich>
          </c:tx>
          <c:layout>
            <c:manualLayout>
              <c:xMode val="edge"/>
              <c:yMode val="edge"/>
              <c:x val="0.48658999299501798"/>
              <c:y val="0.87438562960418198"/>
            </c:manualLayout>
          </c:layout>
          <c:overlay val="0"/>
        </c:title>
        <c:numFmt formatCode="General" sourceLinked="0"/>
        <c:majorTickMark val="out"/>
        <c:minorTickMark val="none"/>
        <c:tickLblPos val="nextTo"/>
        <c:crossAx val="170245504"/>
        <c:crossesAt val="0"/>
        <c:auto val="1"/>
        <c:lblAlgn val="ctr"/>
        <c:lblOffset val="100"/>
        <c:noMultiLvlLbl val="1"/>
      </c:catAx>
      <c:valAx>
        <c:axId val="170245504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s-ES"/>
                  <a:t>ºBrix</a:t>
                </a:r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170242432"/>
        <c:crossesAt val="0"/>
        <c:crossBetween val="between"/>
      </c:valAx>
    </c:plotArea>
    <c:plotVisOnly val="1"/>
    <c:dispBlanksAs val="zero"/>
    <c:showDLblsOverMax val="1"/>
  </c:chart>
  <c:spPr>
    <a:solidFill>
      <a:srgbClr val="FFFFFF"/>
    </a:solidFill>
    <a:ln w="9360">
      <a:solidFill>
        <a:srgbClr val="D9D9D9"/>
      </a:solidFill>
      <a:round/>
    </a:ln>
  </c:spPr>
  <c:txPr>
    <a:bodyPr/>
    <a:lstStyle/>
    <a:p>
      <a:pPr>
        <a:defRPr sz="1600"/>
      </a:pPr>
      <a:endParaRPr lang="es-E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1"/>
        <c:ser>
          <c:idx val="0"/>
          <c:order val="0"/>
          <c:invertIfNegative val="1"/>
          <c:dPt>
            <c:idx val="0"/>
            <c:invertIfNegative val="1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"/>
            <c:invertIfNegative val="1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pH!$O$3:$O$4</c:f>
              <c:strCache>
                <c:ptCount val="2"/>
                <c:pt idx="0">
                  <c:v>Testigo</c:v>
                </c:pt>
                <c:pt idx="1">
                  <c:v>Tratamientos</c:v>
                </c:pt>
              </c:strCache>
            </c:strRef>
          </c:cat>
          <c:val>
            <c:numRef>
              <c:f>pH!$P$3:$P$4</c:f>
              <c:numCache>
                <c:formatCode>0.00</c:formatCode>
                <c:ptCount val="2"/>
                <c:pt idx="0">
                  <c:v>6.3</c:v>
                </c:pt>
                <c:pt idx="1">
                  <c:v>4.0960000000000001</c:v>
                </c:pt>
              </c:numCache>
            </c:numRef>
          </c:val>
          <c:extLst/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71255296"/>
        <c:axId val="171287296"/>
      </c:barChart>
      <c:catAx>
        <c:axId val="1712552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s-ES"/>
                  <a:t>Promedio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171287296"/>
        <c:crossesAt val="0"/>
        <c:auto val="1"/>
        <c:lblAlgn val="ctr"/>
        <c:lblOffset val="100"/>
        <c:noMultiLvlLbl val="1"/>
      </c:catAx>
      <c:valAx>
        <c:axId val="171287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s-ES"/>
                  <a:t>pH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171255296"/>
        <c:crossesAt val="0"/>
        <c:crossBetween val="between"/>
      </c:valAx>
      <c:spPr>
        <a:noFill/>
        <a:ln>
          <a:noFill/>
        </a:ln>
        <a:effectLst/>
      </c:spPr>
    </c:plotArea>
    <c:plotVisOnly val="1"/>
    <c:dispBlanksAs val="zero"/>
    <c:showDLblsOverMax val="1"/>
  </c:chart>
  <c:spPr>
    <a:noFill/>
    <a:ln>
      <a:noFill/>
    </a:ln>
    <a:effectLst/>
  </c:spPr>
  <c:txPr>
    <a:bodyPr/>
    <a:lstStyle/>
    <a:p>
      <a:pPr>
        <a:defRPr sz="1600">
          <a:latin typeface="Arial" panose="020B0604020202020204" pitchFamily="34" charset="0"/>
          <a:cs typeface="Arial" panose="020B0604020202020204" pitchFamily="34" charset="0"/>
        </a:defRPr>
      </a:pPr>
      <a:endParaRPr lang="es-E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chemeClr val="accent5"/>
              </a:solidFill>
              <a:ln>
                <a:noFill/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acidez titulable oxálico'!$O$3:$O$4</c:f>
              <c:strCache>
                <c:ptCount val="2"/>
                <c:pt idx="0">
                  <c:v>Testigo</c:v>
                </c:pt>
                <c:pt idx="1">
                  <c:v>Tratamientos</c:v>
                </c:pt>
              </c:strCache>
            </c:strRef>
          </c:cat>
          <c:val>
            <c:numRef>
              <c:f>'acidez titulable oxálico'!$P$3:$P$4</c:f>
              <c:numCache>
                <c:formatCode>0.00</c:formatCode>
                <c:ptCount val="2"/>
                <c:pt idx="0">
                  <c:v>63.2</c:v>
                </c:pt>
                <c:pt idx="1">
                  <c:v>168.99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71624320"/>
        <c:axId val="171628416"/>
      </c:barChart>
      <c:catAx>
        <c:axId val="17162432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s-EC"/>
                  <a:t>Medias 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171628416"/>
        <c:crosses val="autoZero"/>
        <c:auto val="1"/>
        <c:lblAlgn val="ctr"/>
        <c:lblOffset val="100"/>
        <c:noMultiLvlLbl val="0"/>
      </c:catAx>
      <c:valAx>
        <c:axId val="171628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s-EC"/>
                  <a:t>Acidez titulable (mg/100g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1716243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>
          <a:latin typeface="Arial" panose="020B0604020202020204" pitchFamily="34" charset="0"/>
          <a:cs typeface="Arial" panose="020B0604020202020204" pitchFamily="34" charset="0"/>
        </a:defRPr>
      </a:pPr>
      <a:endParaRPr lang="es-E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Ca!$P$3:$P$4</c:f>
              <c:strCache>
                <c:ptCount val="2"/>
                <c:pt idx="0">
                  <c:v>Testigo</c:v>
                </c:pt>
                <c:pt idx="1">
                  <c:v>Tratamientos</c:v>
                </c:pt>
              </c:strCache>
            </c:strRef>
          </c:cat>
          <c:val>
            <c:numRef>
              <c:f>Ca!$Q$3:$Q$4</c:f>
              <c:numCache>
                <c:formatCode>General</c:formatCode>
                <c:ptCount val="2"/>
                <c:pt idx="0">
                  <c:v>3.94</c:v>
                </c:pt>
                <c:pt idx="1">
                  <c:v>4.74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71202048"/>
        <c:axId val="171205376"/>
      </c:barChart>
      <c:catAx>
        <c:axId val="17120204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Muestra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71205376"/>
        <c:crosses val="autoZero"/>
        <c:auto val="1"/>
        <c:lblAlgn val="ctr"/>
        <c:lblOffset val="100"/>
        <c:noMultiLvlLbl val="0"/>
      </c:catAx>
      <c:valAx>
        <c:axId val="1712053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Calcio mg/l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712020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s-E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1">
                  <a:lumMod val="75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chemeClr val="accent1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chemeClr val="accent1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chemeClr val="accent1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>
                  <a:lumMod val="75000"/>
                </a:schemeClr>
              </a:solidFill>
              <a:ln>
                <a:noFill/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FOS!$J$10:$N$10</c:f>
              <c:strCache>
                <c:ptCount val="5"/>
                <c:pt idx="0">
                  <c:v>Jícama fresca</c:v>
                </c:pt>
                <c:pt idx="1">
                  <c:v>T1</c:v>
                </c:pt>
                <c:pt idx="2">
                  <c:v>T2</c:v>
                </c:pt>
                <c:pt idx="3">
                  <c:v>T3</c:v>
                </c:pt>
                <c:pt idx="4">
                  <c:v>T4</c:v>
                </c:pt>
              </c:strCache>
            </c:strRef>
          </c:cat>
          <c:val>
            <c:numRef>
              <c:f>FOS!$J$11:$N$11</c:f>
              <c:numCache>
                <c:formatCode>General</c:formatCode>
                <c:ptCount val="5"/>
                <c:pt idx="0">
                  <c:v>6.06</c:v>
                </c:pt>
                <c:pt idx="1">
                  <c:v>6.38</c:v>
                </c:pt>
                <c:pt idx="2">
                  <c:v>6.33</c:v>
                </c:pt>
                <c:pt idx="3">
                  <c:v>6.13</c:v>
                </c:pt>
                <c:pt idx="4" formatCode="0.00">
                  <c:v>6.1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71234432"/>
        <c:axId val="171346176"/>
      </c:barChart>
      <c:catAx>
        <c:axId val="1712344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Tratamientos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71346176"/>
        <c:crosses val="autoZero"/>
        <c:auto val="1"/>
        <c:lblAlgn val="ctr"/>
        <c:lblOffset val="100"/>
        <c:noMultiLvlLbl val="0"/>
      </c:catAx>
      <c:valAx>
        <c:axId val="171346176"/>
        <c:scaling>
          <c:orientation val="minMax"/>
          <c:max val="9"/>
          <c:min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ES"/>
                  <a:t>g/100ml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712344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800"/>
      </a:pPr>
      <a:endParaRPr lang="es-E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s-ES" sz="1000"/>
              <a:t>Acidez vs Tiempo (ºT Ambiente)</a:t>
            </a:r>
          </a:p>
        </c:rich>
      </c:tx>
      <c:layout>
        <c:manualLayout>
          <c:xMode val="edge"/>
          <c:yMode val="edge"/>
          <c:x val="0.32146975995708699"/>
          <c:y val="2.8571428571428598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Formula para transformar acidez'!$N$6</c:f>
              <c:strCache>
                <c:ptCount val="1"/>
                <c:pt idx="0">
                  <c:v>AcidezAmb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Formula para transformar acidez'!$M$7:$M$12</c:f>
              <c:numCache>
                <c:formatCode>General</c:formatCode>
                <c:ptCount val="6"/>
                <c:pt idx="0">
                  <c:v>0</c:v>
                </c:pt>
                <c:pt idx="1">
                  <c:v>2</c:v>
                </c:pt>
                <c:pt idx="2">
                  <c:v>6</c:v>
                </c:pt>
                <c:pt idx="3">
                  <c:v>15</c:v>
                </c:pt>
                <c:pt idx="4">
                  <c:v>30</c:v>
                </c:pt>
                <c:pt idx="5">
                  <c:v>45</c:v>
                </c:pt>
              </c:numCache>
            </c:numRef>
          </c:xVal>
          <c:yVal>
            <c:numRef>
              <c:f>'Formula para transformar acidez'!$N$7:$N$12</c:f>
              <c:numCache>
                <c:formatCode>0.00</c:formatCode>
                <c:ptCount val="6"/>
                <c:pt idx="0">
                  <c:v>299.70720000000011</c:v>
                </c:pt>
                <c:pt idx="1">
                  <c:v>299.70720000000011</c:v>
                </c:pt>
                <c:pt idx="2">
                  <c:v>314.79000000000002</c:v>
                </c:pt>
                <c:pt idx="3">
                  <c:v>344.6632800000001</c:v>
                </c:pt>
                <c:pt idx="4">
                  <c:v>406.55</c:v>
                </c:pt>
                <c:pt idx="5">
                  <c:v>406.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1367808"/>
        <c:axId val="171464576"/>
      </c:scatterChart>
      <c:valAx>
        <c:axId val="171367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s-ES"/>
                  <a:t>Tiempo (Día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171464576"/>
        <c:crosses val="autoZero"/>
        <c:crossBetween val="midCat"/>
      </c:valAx>
      <c:valAx>
        <c:axId val="171464576"/>
        <c:scaling>
          <c:orientation val="minMax"/>
          <c:min val="2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s-ES"/>
                  <a:t>Acidez (mg/100g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1713678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2">
        <a:lumMod val="90000"/>
      </a:schemeClr>
    </a:solidFill>
    <a:ln>
      <a:noFill/>
    </a:ln>
    <a:effectLst/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E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000" b="0"/>
            </a:pPr>
            <a:r>
              <a:rPr lang="es-EC" sz="1000" b="0"/>
              <a:t>Tiempo vs °Brix (°T</a:t>
            </a:r>
            <a:r>
              <a:rPr lang="es-EC" sz="1000" b="0" baseline="0"/>
              <a:t> ambiente)</a:t>
            </a:r>
            <a:endParaRPr lang="es-EC" sz="1000" b="0"/>
          </a:p>
        </c:rich>
      </c:tx>
      <c:layout>
        <c:manualLayout>
          <c:xMode val="edge"/>
          <c:yMode val="edge"/>
          <c:x val="0.34696154916119398"/>
          <c:y val="3.1579129531885401E-2"/>
        </c:manualLayout>
      </c:layout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rendline>
            <c:trendlineType val="log"/>
            <c:dispRSqr val="0"/>
            <c:dispEq val="0"/>
          </c:trendline>
          <c:trendline>
            <c:trendlineType val="power"/>
            <c:dispRSqr val="0"/>
            <c:dispEq val="0"/>
          </c:trendline>
          <c:trendline>
            <c:trendlineType val="power"/>
            <c:dispRSqr val="0"/>
            <c:dispEq val="0"/>
          </c:trendline>
          <c:trendline>
            <c:trendlineType val="log"/>
            <c:dispRSqr val="1"/>
            <c:dispEq val="1"/>
            <c:trendlineLbl>
              <c:layout/>
              <c:numFmt formatCode="General" sourceLinked="0"/>
            </c:trendlineLbl>
          </c:trendline>
          <c:trendline>
            <c:trendlineType val="linear"/>
            <c:dispRSqr val="0"/>
            <c:dispEq val="0"/>
          </c:trendline>
          <c:xVal>
            <c:numRef>
              <c:f>joel!$C$20:$C$25</c:f>
              <c:numCache>
                <c:formatCode>General</c:formatCode>
                <c:ptCount val="6"/>
                <c:pt idx="0">
                  <c:v>0</c:v>
                </c:pt>
                <c:pt idx="1">
                  <c:v>2</c:v>
                </c:pt>
                <c:pt idx="2">
                  <c:v>6</c:v>
                </c:pt>
                <c:pt idx="3">
                  <c:v>15</c:v>
                </c:pt>
                <c:pt idx="4">
                  <c:v>30</c:v>
                </c:pt>
                <c:pt idx="5">
                  <c:v>45</c:v>
                </c:pt>
              </c:numCache>
            </c:numRef>
          </c:xVal>
          <c:yVal>
            <c:numRef>
              <c:f>joel!$F$20:$F$25</c:f>
              <c:numCache>
                <c:formatCode>0.00</c:formatCode>
                <c:ptCount val="6"/>
                <c:pt idx="0">
                  <c:v>12.3</c:v>
                </c:pt>
                <c:pt idx="1">
                  <c:v>12.4</c:v>
                </c:pt>
                <c:pt idx="2">
                  <c:v>12.4</c:v>
                </c:pt>
                <c:pt idx="3">
                  <c:v>12.4</c:v>
                </c:pt>
                <c:pt idx="4">
                  <c:v>20.100000000000001</c:v>
                </c:pt>
                <c:pt idx="5">
                  <c:v>20.3999999999999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1382656"/>
        <c:axId val="171393024"/>
      </c:scatterChart>
      <c:valAx>
        <c:axId val="1713826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b="0"/>
                </a:pPr>
                <a:r>
                  <a:rPr lang="es-ES" b="0"/>
                  <a:t>Tiempo (día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71393024"/>
        <c:crosses val="autoZero"/>
        <c:crossBetween val="midCat"/>
      </c:valAx>
      <c:valAx>
        <c:axId val="17139302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b="0"/>
                </a:pPr>
                <a:r>
                  <a:rPr lang="es-ES" b="0"/>
                  <a:t>Sólidos solubles</a:t>
                </a:r>
                <a:r>
                  <a:rPr lang="es-ES" b="0" baseline="0"/>
                  <a:t> (</a:t>
                </a:r>
                <a:r>
                  <a:rPr lang="es-ES" b="0"/>
                  <a:t>ºBrix)</a:t>
                </a:r>
              </a:p>
            </c:rich>
          </c:tx>
          <c:layout/>
          <c:overlay val="0"/>
        </c:title>
        <c:numFmt formatCode="0.00" sourceLinked="1"/>
        <c:majorTickMark val="out"/>
        <c:minorTickMark val="none"/>
        <c:tickLblPos val="nextTo"/>
        <c:crossAx val="171382656"/>
        <c:crosses val="autoZero"/>
        <c:crossBetween val="midCat"/>
      </c:valAx>
    </c:plotArea>
    <c:plotVisOnly val="1"/>
    <c:dispBlanksAs val="gap"/>
    <c:showDLblsOverMax val="0"/>
  </c:chart>
  <c:spPr>
    <a:solidFill>
      <a:schemeClr val="bg2">
        <a:lumMod val="90000"/>
      </a:schemeClr>
    </a:solidFill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E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sz="1000"/>
              <a:t>Acidez vs Tiempo (40ºC)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Formula para transformar acidez'!$P$6</c:f>
              <c:strCache>
                <c:ptCount val="1"/>
                <c:pt idx="0">
                  <c:v>Acidez40ºC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Formula para transformar acidez'!$O$7:$O$12</c:f>
              <c:numCache>
                <c:formatCode>General</c:formatCode>
                <c:ptCount val="6"/>
                <c:pt idx="0">
                  <c:v>0</c:v>
                </c:pt>
                <c:pt idx="1">
                  <c:v>2</c:v>
                </c:pt>
                <c:pt idx="2">
                  <c:v>6</c:v>
                </c:pt>
                <c:pt idx="3">
                  <c:v>15</c:v>
                </c:pt>
                <c:pt idx="4">
                  <c:v>30</c:v>
                </c:pt>
                <c:pt idx="5">
                  <c:v>45</c:v>
                </c:pt>
              </c:numCache>
            </c:numRef>
          </c:xVal>
          <c:yVal>
            <c:numRef>
              <c:f>'Formula para transformar acidez'!$P$7:$P$12</c:f>
              <c:numCache>
                <c:formatCode>0.00</c:formatCode>
                <c:ptCount val="6"/>
                <c:pt idx="0">
                  <c:v>299.70720000000011</c:v>
                </c:pt>
                <c:pt idx="1">
                  <c:v>314.69256000000013</c:v>
                </c:pt>
                <c:pt idx="2">
                  <c:v>329.67792000000009</c:v>
                </c:pt>
                <c:pt idx="3">
                  <c:v>359.64864000000011</c:v>
                </c:pt>
                <c:pt idx="4">
                  <c:v>415.6</c:v>
                </c:pt>
                <c:pt idx="5">
                  <c:v>582.299999999999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1412864"/>
        <c:axId val="171427712"/>
      </c:scatterChart>
      <c:valAx>
        <c:axId val="17141286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s-ES"/>
                  <a:t>Tiempo (día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171427712"/>
        <c:crosses val="autoZero"/>
        <c:crossBetween val="midCat"/>
      </c:valAx>
      <c:valAx>
        <c:axId val="171427712"/>
        <c:scaling>
          <c:orientation val="minMax"/>
          <c:min val="28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s-ES"/>
                  <a:t>Acidez (mg/100g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S"/>
          </a:p>
        </c:txPr>
        <c:crossAx val="17141286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accent1">
        <a:lumMod val="40000"/>
        <a:lumOff val="60000"/>
      </a:schemeClr>
    </a:solidFill>
    <a:ln>
      <a:noFill/>
    </a:ln>
    <a:effectLst/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E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0295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8754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56877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83583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896786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45817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5903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23363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89046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134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69471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0159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3480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36488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06402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8518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3/2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2866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  <p:sldLayoutId id="2147483719" r:id="rId15"/>
    <p:sldLayoutId id="214748372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2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" Target="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slide" Target="slide9.xml"/><Relationship Id="rId5" Type="http://schemas.openxmlformats.org/officeDocument/2006/relationships/image" Target="../media/image9.emf"/><Relationship Id="rId4" Type="http://schemas.openxmlformats.org/officeDocument/2006/relationships/package" Target="../embeddings/Dibujo_de_Microsoft_Visio44444444444444444444444444444411111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2.xml"/><Relationship Id="rId5" Type="http://schemas.openxmlformats.org/officeDocument/2006/relationships/chart" Target="../charts/chart10.xml"/><Relationship Id="rId4" Type="http://schemas.openxmlformats.org/officeDocument/2006/relationships/chart" Target="../charts/chart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8336" y="0"/>
            <a:ext cx="73152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243584" y="274320"/>
            <a:ext cx="10753344" cy="6327648"/>
          </a:xfrm>
        </p:spPr>
        <p:txBody>
          <a:bodyPr>
            <a:normAutofit fontScale="90000"/>
          </a:bodyPr>
          <a:lstStyle/>
          <a:p>
            <a:pPr algn="ctr"/>
            <a:r>
              <a:rPr lang="es-ES" sz="3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s-ES" sz="44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DAD </a:t>
            </a:r>
            <a:r>
              <a:rPr lang="es-ES" sz="44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ÉCNICA DEL </a:t>
            </a:r>
            <a:r>
              <a:rPr lang="es-ES" sz="44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TE”</a:t>
            </a:r>
            <a:r>
              <a:rPr lang="es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4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.I.C.A.Y.A.</a:t>
            </a:r>
            <a:r>
              <a:rPr lang="es-ES" sz="3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3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3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GENIERÍA AGROINDUSTRIAL</a:t>
            </a:r>
            <a:r>
              <a:rPr lang="es-E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3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32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TENCIÓN DE UNA BEBIDA NUTRACÉUTICA DE JÍCAMA </a:t>
            </a:r>
            <a:br>
              <a:rPr lang="es-ES" sz="32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3200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llanthus</a:t>
            </a:r>
            <a:r>
              <a:rPr lang="es-ES" sz="32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" sz="3200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nchifolius</a:t>
            </a:r>
            <a:r>
              <a:rPr lang="es-ES" sz="3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" sz="32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EVALUACIÓN DE SU VIDA ÚTIL</a:t>
            </a:r>
            <a:r>
              <a:rPr lang="es-ES" sz="3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s-E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32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utor</a:t>
            </a:r>
            <a:r>
              <a:rPr lang="es-EC" sz="3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Estrada Arias Joel </a:t>
            </a:r>
            <a:r>
              <a:rPr lang="es-EC" sz="32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gustín</a:t>
            </a:r>
            <a:br>
              <a:rPr lang="es-EC" sz="32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3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3200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irector</a:t>
            </a:r>
            <a:r>
              <a:rPr lang="es-EC" sz="3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: Ing. Ángel </a:t>
            </a:r>
            <a:r>
              <a:rPr lang="es-EC" sz="3200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atama</a:t>
            </a:r>
            <a:r>
              <a:rPr lang="es-ES" sz="3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3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s-E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564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4"/>
          <p:cNvSpPr/>
          <p:nvPr/>
        </p:nvSpPr>
        <p:spPr>
          <a:xfrm>
            <a:off x="1622738" y="759854"/>
            <a:ext cx="2137893" cy="63106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OBJETIVO 3</a:t>
            </a:r>
            <a:endParaRPr lang="es-ES" b="1" dirty="0"/>
          </a:p>
        </p:txBody>
      </p:sp>
      <p:sp>
        <p:nvSpPr>
          <p:cNvPr id="6" name="Rectángulo 5"/>
          <p:cNvSpPr/>
          <p:nvPr/>
        </p:nvSpPr>
        <p:spPr>
          <a:xfrm>
            <a:off x="4994856" y="759854"/>
            <a:ext cx="2137893" cy="63106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MÉTODO</a:t>
            </a:r>
            <a:endParaRPr lang="es-ES" b="1" dirty="0"/>
          </a:p>
        </p:txBody>
      </p:sp>
      <p:sp>
        <p:nvSpPr>
          <p:cNvPr id="7" name="Rectángulo 6"/>
          <p:cNvSpPr/>
          <p:nvPr/>
        </p:nvSpPr>
        <p:spPr>
          <a:xfrm>
            <a:off x="8214575" y="759854"/>
            <a:ext cx="2137893" cy="631064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RESULTADOS</a:t>
            </a:r>
            <a:endParaRPr lang="es-ES" b="1" dirty="0"/>
          </a:p>
        </p:txBody>
      </p:sp>
      <p:sp>
        <p:nvSpPr>
          <p:cNvPr id="8" name="Flecha abajo 7"/>
          <p:cNvSpPr/>
          <p:nvPr/>
        </p:nvSpPr>
        <p:spPr>
          <a:xfrm>
            <a:off x="2498501" y="1390918"/>
            <a:ext cx="399245" cy="360609"/>
          </a:xfrm>
          <a:prstGeom prst="downArrow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Flecha abajo 8"/>
          <p:cNvSpPr/>
          <p:nvPr/>
        </p:nvSpPr>
        <p:spPr>
          <a:xfrm>
            <a:off x="9083898" y="1390916"/>
            <a:ext cx="399245" cy="360609"/>
          </a:xfrm>
          <a:prstGeom prst="downArrow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Flecha abajo 9"/>
          <p:cNvSpPr/>
          <p:nvPr/>
        </p:nvSpPr>
        <p:spPr>
          <a:xfrm>
            <a:off x="5869547" y="1390917"/>
            <a:ext cx="399245" cy="360609"/>
          </a:xfrm>
          <a:prstGeom prst="downArrow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Rectángulo redondeado 10"/>
          <p:cNvSpPr/>
          <p:nvPr/>
        </p:nvSpPr>
        <p:spPr>
          <a:xfrm>
            <a:off x="1622738" y="1751525"/>
            <a:ext cx="2137893" cy="2878426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sz="2000" dirty="0"/>
              <a:t>Evaluar la calidad físico química, microbiológica y sensorial de la bebida nutracéutica a partir de la jícama</a:t>
            </a:r>
            <a:r>
              <a:rPr lang="es-EC" sz="2000" i="1" dirty="0"/>
              <a:t> </a:t>
            </a:r>
            <a:endParaRPr lang="es-ES" sz="2000" dirty="0"/>
          </a:p>
        </p:txBody>
      </p:sp>
      <p:sp>
        <p:nvSpPr>
          <p:cNvPr id="12" name="Rectángulo redondeado 11"/>
          <p:cNvSpPr/>
          <p:nvPr/>
        </p:nvSpPr>
        <p:spPr>
          <a:xfrm>
            <a:off x="4929387" y="1770840"/>
            <a:ext cx="2268829" cy="1938276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s-ES" sz="2000" dirty="0" smtClean="0"/>
              <a:t>Diseño experimental, análisis de laboratorio y análisis organoléptico</a:t>
            </a:r>
            <a:endParaRPr lang="es-ES" sz="2000" dirty="0"/>
          </a:p>
        </p:txBody>
      </p:sp>
      <p:sp>
        <p:nvSpPr>
          <p:cNvPr id="13" name="Rectángulo redondeado 12"/>
          <p:cNvSpPr/>
          <p:nvPr/>
        </p:nvSpPr>
        <p:spPr>
          <a:xfrm>
            <a:off x="7638243" y="1770840"/>
            <a:ext cx="3290554" cy="3309872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s-ES" sz="2000" dirty="0" smtClean="0"/>
              <a:t>pH: T, T3</a:t>
            </a:r>
          </a:p>
          <a:p>
            <a:pPr lvl="0" algn="ctr"/>
            <a:r>
              <a:rPr lang="es-ES" sz="2000" dirty="0" smtClean="0"/>
              <a:t>Azúcares reductores libres: T4, T3</a:t>
            </a:r>
          </a:p>
          <a:p>
            <a:pPr lvl="0" algn="ctr"/>
            <a:r>
              <a:rPr lang="es-ES" sz="2000" dirty="0" smtClean="0"/>
              <a:t>Acidez titulable: T2, T3</a:t>
            </a:r>
          </a:p>
          <a:p>
            <a:pPr lvl="0" algn="ctr"/>
            <a:r>
              <a:rPr lang="es-ES" sz="2000" dirty="0" smtClean="0"/>
              <a:t>Ca: T1, T4</a:t>
            </a:r>
          </a:p>
          <a:p>
            <a:pPr lvl="0" algn="ctr"/>
            <a:r>
              <a:rPr lang="es-ES" sz="2000" dirty="0" smtClean="0"/>
              <a:t>Variables cualitativas: </a:t>
            </a:r>
          </a:p>
          <a:p>
            <a:pPr lvl="0" algn="ctr"/>
            <a:r>
              <a:rPr lang="es-ES" sz="2000" dirty="0" smtClean="0"/>
              <a:t>Color: T1, T3</a:t>
            </a:r>
          </a:p>
          <a:p>
            <a:pPr lvl="0" algn="ctr"/>
            <a:r>
              <a:rPr lang="es-ES" sz="2000" dirty="0" smtClean="0"/>
              <a:t>Aroma: T3, T1</a:t>
            </a:r>
          </a:p>
          <a:p>
            <a:pPr lvl="0" algn="ctr"/>
            <a:r>
              <a:rPr lang="es-ES" sz="2000" dirty="0" smtClean="0"/>
              <a:t>Sabor: T2, T4</a:t>
            </a:r>
          </a:p>
          <a:p>
            <a:pPr lvl="0" algn="ctr"/>
            <a:r>
              <a:rPr lang="es-ES" sz="2000" dirty="0" smtClean="0"/>
              <a:t>Aceptabilidad: T2, T3</a:t>
            </a:r>
          </a:p>
          <a:p>
            <a:pPr lvl="0" algn="ctr"/>
            <a:endParaRPr lang="es-ES" sz="2000" dirty="0" smtClean="0"/>
          </a:p>
        </p:txBody>
      </p:sp>
      <p:sp>
        <p:nvSpPr>
          <p:cNvPr id="14" name="Elipse 13">
            <a:hlinkClick r:id="rId2" action="ppaction://hlinksldjump"/>
          </p:cNvPr>
          <p:cNvSpPr/>
          <p:nvPr/>
        </p:nvSpPr>
        <p:spPr>
          <a:xfrm>
            <a:off x="10759226" y="933719"/>
            <a:ext cx="169571" cy="141667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30546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622738" y="759854"/>
            <a:ext cx="2137893" cy="63106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OBJETIVO 4</a:t>
            </a:r>
            <a:endParaRPr lang="es-ES" b="1" dirty="0"/>
          </a:p>
        </p:txBody>
      </p:sp>
      <p:sp>
        <p:nvSpPr>
          <p:cNvPr id="5" name="Rectángulo 4"/>
          <p:cNvSpPr/>
          <p:nvPr/>
        </p:nvSpPr>
        <p:spPr>
          <a:xfrm>
            <a:off x="4994856" y="759854"/>
            <a:ext cx="2137893" cy="63106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MÉTODO</a:t>
            </a:r>
            <a:endParaRPr lang="es-ES" b="1" dirty="0"/>
          </a:p>
        </p:txBody>
      </p:sp>
      <p:sp>
        <p:nvSpPr>
          <p:cNvPr id="6" name="Rectángulo 5"/>
          <p:cNvSpPr/>
          <p:nvPr/>
        </p:nvSpPr>
        <p:spPr>
          <a:xfrm>
            <a:off x="8214575" y="759854"/>
            <a:ext cx="2137893" cy="63106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RESULTADOS</a:t>
            </a:r>
            <a:endParaRPr lang="es-ES" b="1" dirty="0"/>
          </a:p>
        </p:txBody>
      </p:sp>
      <p:sp>
        <p:nvSpPr>
          <p:cNvPr id="7" name="Flecha abajo 6"/>
          <p:cNvSpPr/>
          <p:nvPr/>
        </p:nvSpPr>
        <p:spPr>
          <a:xfrm>
            <a:off x="2498501" y="1390918"/>
            <a:ext cx="399245" cy="360609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Flecha abajo 7"/>
          <p:cNvSpPr/>
          <p:nvPr/>
        </p:nvSpPr>
        <p:spPr>
          <a:xfrm>
            <a:off x="9083898" y="1390916"/>
            <a:ext cx="399245" cy="360609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Flecha abajo 8"/>
          <p:cNvSpPr/>
          <p:nvPr/>
        </p:nvSpPr>
        <p:spPr>
          <a:xfrm>
            <a:off x="5869547" y="1390917"/>
            <a:ext cx="399245" cy="360609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redondeado 9"/>
          <p:cNvSpPr/>
          <p:nvPr/>
        </p:nvSpPr>
        <p:spPr>
          <a:xfrm>
            <a:off x="880054" y="1770840"/>
            <a:ext cx="3438660" cy="1906075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C" sz="2000" dirty="0"/>
              <a:t>Evaluar el contenido de fructooligosacáridos (FOS) en la materia prima y en el producto terminado</a:t>
            </a:r>
            <a:r>
              <a:rPr lang="es-EC" sz="2000" dirty="0" smtClean="0"/>
              <a:t>.</a:t>
            </a:r>
            <a:endParaRPr lang="es-ES" sz="2000" dirty="0"/>
          </a:p>
        </p:txBody>
      </p:sp>
      <p:sp>
        <p:nvSpPr>
          <p:cNvPr id="11" name="Rectángulo redondeado 10"/>
          <p:cNvSpPr/>
          <p:nvPr/>
        </p:nvSpPr>
        <p:spPr>
          <a:xfrm>
            <a:off x="4331593" y="1770840"/>
            <a:ext cx="3464417" cy="2504947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C" sz="2000" dirty="0"/>
              <a:t>Se evaluó el contenido de fructooligosacáridos en la materia prima y en cada tratamiento utilizando el método de cromatografía líquida de alta resolución (HPLC).</a:t>
            </a:r>
            <a:endParaRPr lang="es-ES" sz="2000" dirty="0"/>
          </a:p>
        </p:txBody>
      </p:sp>
      <p:sp>
        <p:nvSpPr>
          <p:cNvPr id="12" name="Rectángulo redondeado 11"/>
          <p:cNvSpPr/>
          <p:nvPr/>
        </p:nvSpPr>
        <p:spPr>
          <a:xfrm>
            <a:off x="8084711" y="1751525"/>
            <a:ext cx="2397617" cy="2054185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s-ES" sz="2000" dirty="0" smtClean="0"/>
              <a:t>Resultados de análisis de FOS; uno por cada tratamiento y el testigo de zumo natural</a:t>
            </a:r>
          </a:p>
        </p:txBody>
      </p:sp>
      <p:sp>
        <p:nvSpPr>
          <p:cNvPr id="13" name="Elipse 12">
            <a:hlinkClick r:id="rId2" action="ppaction://hlinksldjump"/>
          </p:cNvPr>
          <p:cNvSpPr/>
          <p:nvPr/>
        </p:nvSpPr>
        <p:spPr>
          <a:xfrm>
            <a:off x="10751713" y="933719"/>
            <a:ext cx="169571" cy="141667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82628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622738" y="759854"/>
            <a:ext cx="2137893" cy="63106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OBJETIVO </a:t>
            </a:r>
            <a:r>
              <a:rPr lang="es-ES" b="1" dirty="0"/>
              <a:t>5</a:t>
            </a:r>
          </a:p>
        </p:txBody>
      </p:sp>
      <p:sp>
        <p:nvSpPr>
          <p:cNvPr id="5" name="Rectángulo 4"/>
          <p:cNvSpPr/>
          <p:nvPr/>
        </p:nvSpPr>
        <p:spPr>
          <a:xfrm>
            <a:off x="4994856" y="759854"/>
            <a:ext cx="2137893" cy="63106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MÉTODO</a:t>
            </a:r>
            <a:endParaRPr lang="es-ES" b="1" dirty="0"/>
          </a:p>
        </p:txBody>
      </p:sp>
      <p:sp>
        <p:nvSpPr>
          <p:cNvPr id="6" name="Rectángulo 5"/>
          <p:cNvSpPr/>
          <p:nvPr/>
        </p:nvSpPr>
        <p:spPr>
          <a:xfrm>
            <a:off x="8214575" y="759854"/>
            <a:ext cx="2137893" cy="63106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RESULTADOS</a:t>
            </a:r>
            <a:endParaRPr lang="es-ES" b="1" dirty="0"/>
          </a:p>
        </p:txBody>
      </p:sp>
      <p:sp>
        <p:nvSpPr>
          <p:cNvPr id="7" name="Flecha abajo 6"/>
          <p:cNvSpPr/>
          <p:nvPr/>
        </p:nvSpPr>
        <p:spPr>
          <a:xfrm>
            <a:off x="2498501" y="1390918"/>
            <a:ext cx="399245" cy="360609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Flecha abajo 7"/>
          <p:cNvSpPr/>
          <p:nvPr/>
        </p:nvSpPr>
        <p:spPr>
          <a:xfrm>
            <a:off x="9083898" y="1390916"/>
            <a:ext cx="399245" cy="360609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Flecha abajo 8"/>
          <p:cNvSpPr/>
          <p:nvPr/>
        </p:nvSpPr>
        <p:spPr>
          <a:xfrm>
            <a:off x="5869547" y="1390917"/>
            <a:ext cx="399245" cy="360609"/>
          </a:xfrm>
          <a:prstGeom prst="down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redondeado 9"/>
          <p:cNvSpPr/>
          <p:nvPr/>
        </p:nvSpPr>
        <p:spPr>
          <a:xfrm>
            <a:off x="1622738" y="1751525"/>
            <a:ext cx="2137893" cy="211213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C" sz="2000" dirty="0">
                <a:solidFill>
                  <a:schemeClr val="tx1"/>
                </a:solidFill>
              </a:rPr>
              <a:t>Establecer la vida útil del producto elaborado.</a:t>
            </a:r>
            <a:endParaRPr lang="es-ES" sz="2000" dirty="0">
              <a:solidFill>
                <a:schemeClr val="tx1"/>
              </a:solidFill>
            </a:endParaRPr>
          </a:p>
          <a:p>
            <a:pPr lvl="0" algn="just"/>
            <a:endParaRPr lang="es-ES" sz="2000" dirty="0">
              <a:solidFill>
                <a:schemeClr val="tx1"/>
              </a:solidFill>
            </a:endParaRPr>
          </a:p>
        </p:txBody>
      </p:sp>
      <p:sp>
        <p:nvSpPr>
          <p:cNvPr id="11" name="Rectángulo redondeado 10"/>
          <p:cNvSpPr/>
          <p:nvPr/>
        </p:nvSpPr>
        <p:spPr>
          <a:xfrm>
            <a:off x="4496067" y="1770840"/>
            <a:ext cx="3135469" cy="209282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000" dirty="0" smtClean="0">
                <a:solidFill>
                  <a:schemeClr val="tx1"/>
                </a:solidFill>
              </a:rPr>
              <a:t>Condiciones aceleradas de almacenamiento (medición de °Brix y acidez)</a:t>
            </a:r>
          </a:p>
          <a:p>
            <a:pPr algn="ctr"/>
            <a:endParaRPr lang="es-ES" sz="2000" dirty="0" smtClean="0">
              <a:solidFill>
                <a:schemeClr val="tx1"/>
              </a:solidFill>
            </a:endParaRPr>
          </a:p>
          <a:p>
            <a:pPr algn="ctr"/>
            <a:r>
              <a:rPr lang="es-ES" sz="2000" dirty="0" smtClean="0">
                <a:solidFill>
                  <a:schemeClr val="tx1"/>
                </a:solidFill>
              </a:rPr>
              <a:t>Modelo de Arrhenius</a:t>
            </a:r>
            <a:endParaRPr lang="es-ES" sz="2000" dirty="0">
              <a:solidFill>
                <a:schemeClr val="tx1"/>
              </a:solidFill>
            </a:endParaRPr>
          </a:p>
        </p:txBody>
      </p:sp>
      <p:sp>
        <p:nvSpPr>
          <p:cNvPr id="12" name="Rectángulo redondeado 11"/>
          <p:cNvSpPr/>
          <p:nvPr/>
        </p:nvSpPr>
        <p:spPr>
          <a:xfrm>
            <a:off x="8214575" y="1770840"/>
            <a:ext cx="2137893" cy="121706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s-ES" sz="2000" dirty="0" smtClean="0">
                <a:solidFill>
                  <a:schemeClr val="tx1"/>
                </a:solidFill>
              </a:rPr>
              <a:t>vida útil </a:t>
            </a:r>
            <a:r>
              <a:rPr lang="es-ES" sz="2000" dirty="0">
                <a:solidFill>
                  <a:schemeClr val="tx1"/>
                </a:solidFill>
              </a:rPr>
              <a:t>de 15 días</a:t>
            </a:r>
            <a:endParaRPr lang="es-ES" sz="2000" dirty="0" smtClean="0">
              <a:solidFill>
                <a:schemeClr val="tx1"/>
              </a:solidFill>
            </a:endParaRPr>
          </a:p>
        </p:txBody>
      </p:sp>
      <p:sp>
        <p:nvSpPr>
          <p:cNvPr id="13" name="Elipse 12">
            <a:hlinkClick r:id="rId2" action="ppaction://hlinksldjump"/>
          </p:cNvPr>
          <p:cNvSpPr/>
          <p:nvPr/>
        </p:nvSpPr>
        <p:spPr>
          <a:xfrm>
            <a:off x="10825934" y="830683"/>
            <a:ext cx="169571" cy="141667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1844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7113599"/>
              </p:ext>
            </p:extLst>
          </p:nvPr>
        </p:nvGraphicFramePr>
        <p:xfrm>
          <a:off x="5022759" y="4255433"/>
          <a:ext cx="6774286" cy="18737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3890"/>
                <a:gridCol w="508071"/>
                <a:gridCol w="2192454"/>
                <a:gridCol w="2533502"/>
                <a:gridCol w="776369"/>
              </a:tblGrid>
              <a:tr h="218568"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STADO DE MADUREZ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41072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TAPA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idez Titulable (%)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ólidos solubles (ºBrix)</a:t>
                      </a:r>
                      <a:endParaRPr lang="es-ES" sz="16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</a:tr>
              <a:tr h="361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S 7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,26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99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,50</a:t>
                      </a:r>
                      <a:endParaRPr lang="es-ES" sz="16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</a:tr>
              <a:tr h="361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S 8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,30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90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,00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>
                    <a:noFill/>
                  </a:tcPr>
                </a:tc>
              </a:tr>
              <a:tr h="361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S 9</a:t>
                      </a:r>
                      <a:endParaRPr lang="es-ES" sz="16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,72</a:t>
                      </a:r>
                      <a:endParaRPr lang="es-ES" sz="16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62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,20</a:t>
                      </a: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6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9" name="Rectángulo 8"/>
          <p:cNvSpPr/>
          <p:nvPr/>
        </p:nvSpPr>
        <p:spPr>
          <a:xfrm>
            <a:off x="3090928" y="105058"/>
            <a:ext cx="6877319" cy="70788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ESTADO DE MADUREZ EN DIFERENTES ETAPAS DE LA RAÍZ DE JÍCAMA</a:t>
            </a:r>
            <a:endParaRPr lang="es-ES" sz="20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24" y="1011532"/>
            <a:ext cx="4973391" cy="294228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/>
          <p:cNvSpPr/>
          <p:nvPr/>
        </p:nvSpPr>
        <p:spPr>
          <a:xfrm>
            <a:off x="5577621" y="1114563"/>
            <a:ext cx="3610379" cy="175432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riación del contenido de los fructooligosacáridos en las raíces de jícama, en diferentes etapas cronológicas de la planta</a:t>
            </a:r>
            <a:r>
              <a:rPr lang="es-EC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s-ES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2098508" y="3953814"/>
            <a:ext cx="1984839" cy="346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sz="11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. </a:t>
            </a:r>
            <a:r>
              <a:rPr lang="es-ES" sz="11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uadrado, L. (2004)</a:t>
            </a:r>
            <a:endParaRPr lang="es-ES" sz="11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6207617" y="3503054"/>
            <a:ext cx="5061397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dirty="0" smtClean="0"/>
              <a:t>Variables medidas para el estado de madurez en diferentes etapas de cultiv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449012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6762120"/>
              </p:ext>
            </p:extLst>
          </p:nvPr>
        </p:nvGraphicFramePr>
        <p:xfrm>
          <a:off x="3580329" y="193183"/>
          <a:ext cx="7328076" cy="68972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01727"/>
                <a:gridCol w="887208"/>
                <a:gridCol w="1191917"/>
                <a:gridCol w="2347224"/>
              </a:tblGrid>
              <a:tr h="25472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ámetro Analizado</a:t>
                      </a:r>
                      <a:endParaRPr lang="es-E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idad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ultado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étodo de ensayo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ido de Agua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0,00</a:t>
                      </a:r>
                      <a:endParaRPr lang="es-E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25.1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teína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2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20.87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tracto etéreo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4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20.85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enizas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45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23.03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481641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zúcares Reductores Libres</a:t>
                      </a:r>
                      <a:endParaRPr lang="es-E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13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32.14C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rbohidratos totales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,31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álculo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midón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,31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06.03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bra Bruta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25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78.1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ólidos solubles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ºBrix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,0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32.14C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5263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idez titulable (Ac. Oxálico)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g/100g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3,2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54.07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H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-------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,3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81.12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263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zúcares Totales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%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,24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OAC 932.14C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5263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lcio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g/100g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,0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spectrofotometría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  <a:tr h="5263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gnesio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g/100g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,4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5263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tasio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g/100g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9,00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7895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uctooligosacáridos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/100g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,06</a:t>
                      </a:r>
                      <a:endParaRPr lang="es-E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romatografía líquida de alta resolución (HPLC)</a:t>
                      </a:r>
                      <a:endParaRPr lang="es-E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1942" marR="31942" marT="0" marB="0" anchor="ctr"/>
                </a:tc>
              </a:tr>
            </a:tbl>
          </a:graphicData>
        </a:graphic>
      </p:graphicFrame>
      <p:sp>
        <p:nvSpPr>
          <p:cNvPr id="2" name="Elipse 1">
            <a:hlinkClick r:id="rId2" action="ppaction://hlinksldjump"/>
          </p:cNvPr>
          <p:cNvSpPr/>
          <p:nvPr/>
        </p:nvSpPr>
        <p:spPr>
          <a:xfrm>
            <a:off x="11449318" y="115910"/>
            <a:ext cx="231820" cy="21894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CuadroTexto 2"/>
          <p:cNvSpPr txBox="1"/>
          <p:nvPr/>
        </p:nvSpPr>
        <p:spPr>
          <a:xfrm>
            <a:off x="503582" y="2517914"/>
            <a:ext cx="301384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200" b="1" dirty="0" smtClean="0">
                <a:solidFill>
                  <a:schemeClr val="bg2">
                    <a:lumMod val="25000"/>
                  </a:schemeClr>
                </a:solidFill>
              </a:rPr>
              <a:t>CARACTERIZACIÓN DE LA MATERIA PRIMA A LOS 8 MESES</a:t>
            </a:r>
            <a:endParaRPr lang="es-ES" sz="2200" b="1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478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5"/>
          <p:cNvSpPr>
            <a:spLocks noChangeArrowheads="1"/>
          </p:cNvSpPr>
          <p:nvPr/>
        </p:nvSpPr>
        <p:spPr bwMode="auto">
          <a:xfrm>
            <a:off x="1455312" y="0"/>
            <a:ext cx="1319411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63123"/>
              </p:ext>
            </p:extLst>
          </p:nvPr>
        </p:nvGraphicFramePr>
        <p:xfrm>
          <a:off x="4174436" y="106016"/>
          <a:ext cx="5747898" cy="667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r:id="rId4" imgW="5105375" imgH="6705690" progId="Visio.Drawing.15">
                  <p:embed/>
                </p:oleObj>
              </mc:Choice>
              <mc:Fallback>
                <p:oleObj r:id="rId4" imgW="5105375" imgH="6705690" progId="Visio.Drawing.15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4436" y="106016"/>
                        <a:ext cx="5747898" cy="6677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3"/>
          <p:cNvSpPr/>
          <p:nvPr/>
        </p:nvSpPr>
        <p:spPr>
          <a:xfrm>
            <a:off x="384314" y="1827647"/>
            <a:ext cx="2968487" cy="22415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2400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lance de materiales para la obtención de bebida de jícama</a:t>
            </a:r>
            <a:endParaRPr lang="es-ES" sz="2000" b="1" dirty="0">
              <a:solidFill>
                <a:schemeClr val="bg2">
                  <a:lumMod val="25000"/>
                </a:schemeClr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Elipse 4">
            <a:hlinkClick r:id="rId6" action="ppaction://hlinksldjump"/>
          </p:cNvPr>
          <p:cNvSpPr/>
          <p:nvPr/>
        </p:nvSpPr>
        <p:spPr>
          <a:xfrm>
            <a:off x="10986052" y="145774"/>
            <a:ext cx="179931" cy="1504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0275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1128814043"/>
              </p:ext>
            </p:extLst>
          </p:nvPr>
        </p:nvGraphicFramePr>
        <p:xfrm>
          <a:off x="4711520" y="1210541"/>
          <a:ext cx="6349285" cy="4018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Rectángulo 3"/>
          <p:cNvSpPr/>
          <p:nvPr/>
        </p:nvSpPr>
        <p:spPr>
          <a:xfrm>
            <a:off x="4818657" y="483400"/>
            <a:ext cx="6135013" cy="4577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aración de variables organolépticas en la Fase 1</a:t>
            </a:r>
            <a:endParaRPr lang="es-ES" sz="1600" b="1" dirty="0">
              <a:solidFill>
                <a:schemeClr val="bg2">
                  <a:lumMod val="25000"/>
                </a:schemeClr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643010" y="2368572"/>
            <a:ext cx="2924438" cy="175432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s-EC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FACTORES EN ESTUDIO</a:t>
            </a:r>
          </a:p>
          <a:p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A=0,15</a:t>
            </a: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</a:rPr>
              <a:t>% </a:t>
            </a:r>
          </a:p>
          <a:p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B= 0,30</a:t>
            </a: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</a:rPr>
              <a:t>% </a:t>
            </a:r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</a:p>
          <a:p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Porcentajes de ácido cítrico</a:t>
            </a:r>
          </a:p>
          <a:p>
            <a:endParaRPr lang="es-EC" dirty="0">
              <a:latin typeface="Times New Roman" panose="02020603050405020304" pitchFamily="18" charset="0"/>
            </a:endParaRPr>
          </a:p>
          <a:p>
            <a:pPr algn="ctr"/>
            <a:r>
              <a:rPr lang="es-EC" dirty="0"/>
              <a:t>NTE INEN 2337:2008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266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4014154310"/>
              </p:ext>
            </p:extLst>
          </p:nvPr>
        </p:nvGraphicFramePr>
        <p:xfrm>
          <a:off x="5778320" y="1412212"/>
          <a:ext cx="6323528" cy="42371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ángulo 4"/>
          <p:cNvSpPr/>
          <p:nvPr/>
        </p:nvSpPr>
        <p:spPr>
          <a:xfrm>
            <a:off x="6005848" y="7658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Comportamiento de los sólidos solubles en la bebida de jícama</a:t>
            </a:r>
            <a:endParaRPr lang="es-E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" name="CuadroTexto 1"/>
          <p:cNvSpPr txBox="1"/>
          <p:nvPr/>
        </p:nvSpPr>
        <p:spPr>
          <a:xfrm>
            <a:off x="5473522" y="283335"/>
            <a:ext cx="226668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s-ES" b="1" dirty="0" smtClean="0"/>
              <a:t>SÓLIDOS SOLUBLES</a:t>
            </a:r>
            <a:endParaRPr lang="es-ES" b="1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029674"/>
              </p:ext>
            </p:extLst>
          </p:nvPr>
        </p:nvGraphicFramePr>
        <p:xfrm>
          <a:off x="214565" y="1794577"/>
          <a:ext cx="5439259" cy="38282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58880"/>
                <a:gridCol w="616824"/>
                <a:gridCol w="598131"/>
                <a:gridCol w="485983"/>
                <a:gridCol w="672898"/>
                <a:gridCol w="728972"/>
                <a:gridCol w="728972"/>
                <a:gridCol w="448599"/>
              </a:tblGrid>
              <a:tr h="3527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F.V.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G.L.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S.C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C.M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F. Cal.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F.T. 5%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F.T. 1%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Sig.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</a:tr>
              <a:tr h="405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Total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0,6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------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</a:tr>
              <a:tr h="405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Tratamientos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,98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,2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2,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3,48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5,99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s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</a:tr>
              <a:tr h="405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0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0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07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,96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0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s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</a:tr>
              <a:tr h="405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B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0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0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0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,96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0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s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</a:tr>
              <a:tr h="405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AxB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6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6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,07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,96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0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ns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</a:tr>
              <a:tr h="405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Tes vs Resto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,3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,3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7,6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4,96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0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*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</a:tr>
              <a:tr h="405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Error exp.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0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5,65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57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 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 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 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 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</a:tr>
              <a:tr h="4050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CV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6,96%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4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981" marR="41981" marT="0" marB="0" anchor="b"/>
                </a:tc>
              </a:tr>
            </a:tbl>
          </a:graphicData>
        </a:graphic>
      </p:graphicFrame>
      <p:sp>
        <p:nvSpPr>
          <p:cNvPr id="6" name="Rectángulo 5"/>
          <p:cNvSpPr/>
          <p:nvPr/>
        </p:nvSpPr>
        <p:spPr>
          <a:xfrm>
            <a:off x="-216795" y="1148246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b="1" dirty="0" smtClean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Análisis de varianza</a:t>
            </a:r>
            <a:endParaRPr lang="es-E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6263425" y="5710535"/>
            <a:ext cx="558084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En la </a:t>
            </a: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</a:rPr>
              <a:t>distribución de sólidos solubles dentro de la raíz existe un gradiente de concentración decreciente desde la parte interna hacia la externa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05531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2641203566"/>
              </p:ext>
            </p:extLst>
          </p:nvPr>
        </p:nvGraphicFramePr>
        <p:xfrm>
          <a:off x="4675031" y="1805779"/>
          <a:ext cx="6375043" cy="42757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ángulo 4"/>
          <p:cNvSpPr/>
          <p:nvPr/>
        </p:nvSpPr>
        <p:spPr>
          <a:xfrm>
            <a:off x="4910350" y="1029168"/>
            <a:ext cx="64750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Comparación  de Testigo vs Resto en la variable pH</a:t>
            </a:r>
            <a:endParaRPr lang="es-ES" sz="20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5473522" y="283335"/>
            <a:ext cx="226668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/>
              <a:t>VARIABLE pH</a:t>
            </a:r>
            <a:endParaRPr lang="es-ES" b="1" dirty="0"/>
          </a:p>
        </p:txBody>
      </p:sp>
      <p:sp>
        <p:nvSpPr>
          <p:cNvPr id="2" name="Rectángulo 1"/>
          <p:cNvSpPr/>
          <p:nvPr/>
        </p:nvSpPr>
        <p:spPr>
          <a:xfrm>
            <a:off x="540119" y="3015684"/>
            <a:ext cx="4147791" cy="17543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Significación: Tratamientos y test. Vs otros</a:t>
            </a:r>
          </a:p>
          <a:p>
            <a:pPr algn="just"/>
            <a:endParaRPr lang="es-EC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sta </a:t>
            </a: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</a:rPr>
              <a:t>variable alcanzó un valor de 4,10 de la escala ácida; nivel que favorece prolongar la vida útil y consumo del producto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545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1364977"/>
              </p:ext>
            </p:extLst>
          </p:nvPr>
        </p:nvGraphicFramePr>
        <p:xfrm>
          <a:off x="7975266" y="1417976"/>
          <a:ext cx="3177837" cy="1097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22245"/>
                <a:gridCol w="733347"/>
                <a:gridCol w="1222245"/>
              </a:tblGrid>
              <a:tr h="3638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ACTOR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EDIA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RANGOS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2041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6,34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2041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A1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,51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     </a:t>
                      </a:r>
                      <a:r>
                        <a:rPr lang="es-ES" sz="1600" dirty="0" smtClean="0">
                          <a:effectLst/>
                        </a:rPr>
                        <a:t>b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7" name="Rectángulo 6"/>
          <p:cNvSpPr/>
          <p:nvPr/>
        </p:nvSpPr>
        <p:spPr>
          <a:xfrm>
            <a:off x="6890197" y="985313"/>
            <a:ext cx="50662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Prueba DMS para el factor A (% edulcorante)</a:t>
            </a:r>
            <a:endParaRPr lang="es-ES" dirty="0">
              <a:solidFill>
                <a:schemeClr val="bg2">
                  <a:lumMod val="25000"/>
                </a:schemeClr>
              </a:solidFill>
            </a:endParaRPr>
          </a:p>
        </p:txBody>
      </p:sp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3656780"/>
              </p:ext>
            </p:extLst>
          </p:nvPr>
        </p:nvGraphicFramePr>
        <p:xfrm>
          <a:off x="8122210" y="3269203"/>
          <a:ext cx="3133926" cy="1097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14934"/>
                <a:gridCol w="788960"/>
                <a:gridCol w="1030032"/>
              </a:tblGrid>
              <a:tr h="2259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ACTOR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EDIA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RANGOS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1057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B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6,0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1057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B1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,8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     b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9" name="Rectángulo 8"/>
          <p:cNvSpPr/>
          <p:nvPr/>
        </p:nvSpPr>
        <p:spPr>
          <a:xfrm>
            <a:off x="6721743" y="2609350"/>
            <a:ext cx="5609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Prueba DMS para el factor B (tipo de saborizante)</a:t>
            </a:r>
            <a:endParaRPr lang="es-E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0" name="CuadroTexto 9"/>
          <p:cNvSpPr txBox="1"/>
          <p:nvPr/>
        </p:nvSpPr>
        <p:spPr>
          <a:xfrm>
            <a:off x="4675031" y="247504"/>
            <a:ext cx="365760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s-ES" b="1" dirty="0" smtClean="0"/>
              <a:t>AZÚCARES REDUCTORES LIBRES</a:t>
            </a:r>
            <a:endParaRPr lang="es-ES" b="1" dirty="0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26854"/>
              </p:ext>
            </p:extLst>
          </p:nvPr>
        </p:nvGraphicFramePr>
        <p:xfrm>
          <a:off x="389429" y="1863974"/>
          <a:ext cx="6216403" cy="43698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93346"/>
                <a:gridCol w="688394"/>
                <a:gridCol w="667533"/>
                <a:gridCol w="667533"/>
                <a:gridCol w="771835"/>
                <a:gridCol w="813556"/>
                <a:gridCol w="813556"/>
                <a:gridCol w="500650"/>
              </a:tblGrid>
              <a:tr h="31619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.V.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G.L.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.C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.M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. Cal.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F.T. 5%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.T. 1%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ig.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9889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otal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4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3,74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------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6761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ratamientos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3,5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3,38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48,15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3,48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,99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**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1629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,05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,05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89,88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,96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**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1629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B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,1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,1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,09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,96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*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1629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xB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,001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,001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,05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,96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ns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6761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es vs Resto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1,35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1,35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97,59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,96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**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1629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rror exp.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,23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,0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 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 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 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 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6761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CV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,75%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20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11" name="Rectángulo 10"/>
          <p:cNvSpPr/>
          <p:nvPr/>
        </p:nvSpPr>
        <p:spPr>
          <a:xfrm>
            <a:off x="2393324" y="1344129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</a:rPr>
              <a:t>Análisis de varianza</a:t>
            </a:r>
            <a:endParaRPr lang="es-E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6957306" y="4504497"/>
            <a:ext cx="4932040" cy="175432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urciaga</a:t>
            </a:r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2001) en su estudio de comportamiento físico-químico durante el desarrollo de jícama, obtuvo valores de 7,50 ± 2,90 g/100g en base </a:t>
            </a:r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úmeda</a:t>
            </a:r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es-EC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s-ES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475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386998" y="2580603"/>
            <a:ext cx="2049108" cy="519771"/>
          </a:xfrm>
          <a:solidFill>
            <a:srgbClr val="CCFF33"/>
          </a:solidFill>
        </p:spPr>
        <p:txBody>
          <a:bodyPr>
            <a:normAutofit/>
          </a:bodyPr>
          <a:lstStyle/>
          <a:p>
            <a:r>
              <a:rPr lang="es-ES" sz="2800" b="1" dirty="0" smtClean="0">
                <a:solidFill>
                  <a:schemeClr val="accent1"/>
                </a:solidFill>
              </a:rPr>
              <a:t>PROBLEMA</a:t>
            </a:r>
            <a:endParaRPr lang="es-ES" sz="2800" b="1" dirty="0">
              <a:solidFill>
                <a:schemeClr val="accent1"/>
              </a:solidFill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3814390" y="1182144"/>
            <a:ext cx="22666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dirty="0" smtClean="0"/>
              <a:t>Subutilizada</a:t>
            </a:r>
            <a:endParaRPr lang="es-ES" sz="2400" dirty="0"/>
          </a:p>
        </p:txBody>
      </p:sp>
      <p:sp>
        <p:nvSpPr>
          <p:cNvPr id="5" name="CuadroTexto 4"/>
          <p:cNvSpPr txBox="1"/>
          <p:nvPr/>
        </p:nvSpPr>
        <p:spPr>
          <a:xfrm>
            <a:off x="7664871" y="809432"/>
            <a:ext cx="24126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000" dirty="0" smtClean="0"/>
              <a:t>Desconocimiento de métodos de procesamiento 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2334635" y="2580603"/>
            <a:ext cx="23100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dirty="0" smtClean="0"/>
              <a:t>Bebidas con aditivos químicos</a:t>
            </a:r>
            <a:endParaRPr lang="es-ES" sz="2000" dirty="0"/>
          </a:p>
        </p:txBody>
      </p:sp>
      <p:sp>
        <p:nvSpPr>
          <p:cNvPr id="7" name="CuadroTexto 6"/>
          <p:cNvSpPr txBox="1"/>
          <p:nvPr/>
        </p:nvSpPr>
        <p:spPr>
          <a:xfrm>
            <a:off x="8509484" y="2543407"/>
            <a:ext cx="223233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dirty="0" smtClean="0"/>
              <a:t>Propiedades desperdiciadas</a:t>
            </a:r>
            <a:endParaRPr lang="es-ES" sz="2000" dirty="0"/>
          </a:p>
        </p:txBody>
      </p:sp>
      <p:sp>
        <p:nvSpPr>
          <p:cNvPr id="8" name="CuadroTexto 7"/>
          <p:cNvSpPr txBox="1"/>
          <p:nvPr/>
        </p:nvSpPr>
        <p:spPr>
          <a:xfrm>
            <a:off x="4853207" y="3984748"/>
            <a:ext cx="31166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dirty="0" smtClean="0"/>
              <a:t>No se considera como fuente de ingresos</a:t>
            </a:r>
            <a:endParaRPr lang="es-ES" sz="2000" dirty="0"/>
          </a:p>
        </p:txBody>
      </p:sp>
      <p:sp>
        <p:nvSpPr>
          <p:cNvPr id="9" name="Flecha abajo 8"/>
          <p:cNvSpPr/>
          <p:nvPr/>
        </p:nvSpPr>
        <p:spPr>
          <a:xfrm>
            <a:off x="6078218" y="3265690"/>
            <a:ext cx="498844" cy="61296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5" name="Flecha abajo 24"/>
          <p:cNvSpPr/>
          <p:nvPr/>
        </p:nvSpPr>
        <p:spPr>
          <a:xfrm rot="16200000">
            <a:off x="7608336" y="2652411"/>
            <a:ext cx="498844" cy="61296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6" name="Flecha abajo 25"/>
          <p:cNvSpPr/>
          <p:nvPr/>
        </p:nvSpPr>
        <p:spPr>
          <a:xfrm rot="13915278">
            <a:off x="7020369" y="1649713"/>
            <a:ext cx="498844" cy="61296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7" name="Flecha abajo 26"/>
          <p:cNvSpPr/>
          <p:nvPr/>
        </p:nvSpPr>
        <p:spPr>
          <a:xfrm rot="5400000">
            <a:off x="4713797" y="2669980"/>
            <a:ext cx="498844" cy="61296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8" name="Flecha abajo 27"/>
          <p:cNvSpPr/>
          <p:nvPr/>
        </p:nvSpPr>
        <p:spPr>
          <a:xfrm rot="8890325">
            <a:off x="5056672" y="1643134"/>
            <a:ext cx="498844" cy="61296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AutoShape 10" descr="Resultado de imagen para coca cola y bebidas energizante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5134" name="Picture 14" descr="Resultado de imagen para problema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949" y="1664360"/>
            <a:ext cx="915204" cy="915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2091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5375459"/>
              </p:ext>
            </p:extLst>
          </p:nvPr>
        </p:nvGraphicFramePr>
        <p:xfrm>
          <a:off x="1047325" y="2716368"/>
          <a:ext cx="3795132" cy="28220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4704"/>
                <a:gridCol w="845903"/>
                <a:gridCol w="1074525"/>
              </a:tblGrid>
              <a:tr h="4820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TRATAMIENTOS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MEDIA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RANGOS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4821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T2  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79,06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a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4821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T3  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75,55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a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4821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T1  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64,17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a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4821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T4  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157,18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a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24359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Testigo 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63,2</a:t>
                      </a:r>
                      <a:endParaRPr lang="es-ES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         b</a:t>
                      </a:r>
                      <a:endParaRPr lang="es-ES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5" name="Rectángulo 4"/>
          <p:cNvSpPr/>
          <p:nvPr/>
        </p:nvSpPr>
        <p:spPr>
          <a:xfrm>
            <a:off x="201769" y="178002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Prueba de significación </a:t>
            </a:r>
            <a:r>
              <a:rPr lang="es-EC" b="1" dirty="0" err="1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Tukey</a:t>
            </a:r>
            <a:r>
              <a:rPr lang="es-EC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 al 5% en acidez titulable para tratamientos</a:t>
            </a:r>
            <a:endParaRPr lang="es-ES" dirty="0">
              <a:solidFill>
                <a:schemeClr val="bg2">
                  <a:lumMod val="25000"/>
                </a:schemeClr>
              </a:solidFill>
            </a:endParaRPr>
          </a:p>
        </p:txBody>
      </p:sp>
      <p:graphicFrame>
        <p:nvGraphicFramePr>
          <p:cNvPr id="6" name="Gráfico 5"/>
          <p:cNvGraphicFramePr/>
          <p:nvPr>
            <p:extLst>
              <p:ext uri="{D42A27DB-BD31-4B8C-83A1-F6EECF244321}">
                <p14:modId xmlns:p14="http://schemas.microsoft.com/office/powerpoint/2010/main" val="1065516145"/>
              </p:ext>
            </p:extLst>
          </p:nvPr>
        </p:nvGraphicFramePr>
        <p:xfrm>
          <a:off x="6050924" y="2649827"/>
          <a:ext cx="5990822" cy="37638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Rectángulo 6"/>
          <p:cNvSpPr/>
          <p:nvPr/>
        </p:nvSpPr>
        <p:spPr>
          <a:xfrm>
            <a:off x="6096000" y="1666569"/>
            <a:ext cx="6096000" cy="87325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aración de Testigo vs Resto en la variable acidez titulable</a:t>
            </a:r>
            <a:endParaRPr lang="es-ES" sz="1600" b="1" dirty="0">
              <a:solidFill>
                <a:schemeClr val="bg2">
                  <a:lumMod val="25000"/>
                </a:schemeClr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CuadroTexto 7"/>
          <p:cNvSpPr txBox="1"/>
          <p:nvPr/>
        </p:nvSpPr>
        <p:spPr>
          <a:xfrm>
            <a:off x="5473522" y="283335"/>
            <a:ext cx="2125013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s-ES" b="1" dirty="0" smtClean="0"/>
              <a:t>ACIDEZ TITULABLE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361026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1224031967"/>
              </p:ext>
            </p:extLst>
          </p:nvPr>
        </p:nvGraphicFramePr>
        <p:xfrm>
          <a:off x="3380703" y="2077214"/>
          <a:ext cx="5606601" cy="36736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Rectángulo 6"/>
          <p:cNvSpPr/>
          <p:nvPr/>
        </p:nvSpPr>
        <p:spPr>
          <a:xfrm>
            <a:off x="3578178" y="1174004"/>
            <a:ext cx="5211651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s-EC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Comparación de Testigo vs Resto en el contenido de calcio</a:t>
            </a:r>
            <a:endParaRPr lang="es-ES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9" name="CuadroTexto 8"/>
          <p:cNvSpPr txBox="1"/>
          <p:nvPr/>
        </p:nvSpPr>
        <p:spPr>
          <a:xfrm>
            <a:off x="5248800" y="367490"/>
            <a:ext cx="226668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/>
              <a:t>VARIABLE CALCIO</a:t>
            </a:r>
            <a:endParaRPr lang="es-ES" b="1" dirty="0"/>
          </a:p>
        </p:txBody>
      </p:sp>
      <p:sp>
        <p:nvSpPr>
          <p:cNvPr id="2" name="Rectángulo 1"/>
          <p:cNvSpPr/>
          <p:nvPr/>
        </p:nvSpPr>
        <p:spPr>
          <a:xfrm>
            <a:off x="2416934" y="5993870"/>
            <a:ext cx="7534141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s-ES" sz="2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Burciaga</a:t>
            </a:r>
            <a:r>
              <a:rPr lang="es-ES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 (2001)</a:t>
            </a:r>
            <a:r>
              <a:rPr lang="es-EC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 en la investigación de comportamiento físico - químico durante el desarrollo de la jícama con un valor de 4,98 ± 1,97 mg/100g </a:t>
            </a:r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2541121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6110094"/>
              </p:ext>
            </p:extLst>
          </p:nvPr>
        </p:nvGraphicFramePr>
        <p:xfrm>
          <a:off x="1942562" y="1996224"/>
          <a:ext cx="8538694" cy="22838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52208"/>
                <a:gridCol w="1453395"/>
                <a:gridCol w="1498813"/>
                <a:gridCol w="545023"/>
                <a:gridCol w="545023"/>
                <a:gridCol w="1544232"/>
              </a:tblGrid>
              <a:tr h="411555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arámetro analizado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Unidad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Resultados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Método de ensayo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46841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1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3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52382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Recuento Estándar en placa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UFC/ML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˂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˂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˂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AOAC 989.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41168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Recuento de Mohos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UFC/ML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˂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˂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AOAC 997.02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468415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Recuento de Levaduras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UFC/ML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˂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˂10</a:t>
                      </a:r>
                      <a:endParaRPr lang="es-E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˂10</a:t>
                      </a:r>
                      <a:endParaRPr lang="es-E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tángulo 4"/>
          <p:cNvSpPr/>
          <p:nvPr/>
        </p:nvSpPr>
        <p:spPr>
          <a:xfrm>
            <a:off x="3254061" y="4332495"/>
            <a:ext cx="6096000" cy="37657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sz="14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. </a:t>
            </a:r>
            <a:r>
              <a:rPr lang="es-ES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boratorio de Uso múltiple, F.I.C.A.Y.A., UTN, Enero (2016)</a:t>
            </a:r>
            <a:endParaRPr lang="es-ES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3734873" y="875763"/>
            <a:ext cx="5409126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s-ES" b="1" dirty="0" smtClean="0"/>
              <a:t>RESULTADOS DE ANÁLISIS MICROBIOLÓGICOS</a:t>
            </a:r>
            <a:endParaRPr lang="es-ES" b="1" dirty="0"/>
          </a:p>
        </p:txBody>
      </p:sp>
      <p:sp>
        <p:nvSpPr>
          <p:cNvPr id="2" name="Rectángulo 1"/>
          <p:cNvSpPr/>
          <p:nvPr/>
        </p:nvSpPr>
        <p:spPr>
          <a:xfrm>
            <a:off x="1669961" y="5607504"/>
            <a:ext cx="9380112" cy="70788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s-ES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NTE INEN 2337:2008 (numeral 5.5 correspondiente a requisitos microbiológicos, tabla 4 para productos pasteurizados), </a:t>
            </a:r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248972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8138860"/>
              </p:ext>
            </p:extLst>
          </p:nvPr>
        </p:nvGraphicFramePr>
        <p:xfrm>
          <a:off x="2498501" y="1996762"/>
          <a:ext cx="7585656" cy="2880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38687"/>
                <a:gridCol w="2105270"/>
                <a:gridCol w="1737683"/>
                <a:gridCol w="802008"/>
                <a:gridCol w="802008"/>
              </a:tblGrid>
              <a:tr h="343973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ariable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X²Calculado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X² Tabular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Sig.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4397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%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%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43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olor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6,96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9,49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3,3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**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43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urbidez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5,73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9,49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3,3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**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43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Aroma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7,6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9,49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3,3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**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43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Sabor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1,96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9,49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3,3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**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4397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Aceptabilidad</a:t>
                      </a:r>
                      <a:endParaRPr lang="es-ES" sz="2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8,31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9,49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3,3</a:t>
                      </a:r>
                      <a:endParaRPr lang="es-ES" sz="2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**</a:t>
                      </a:r>
                      <a:endParaRPr lang="es-ES" sz="2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4250027" y="1081825"/>
            <a:ext cx="4430333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/>
              <a:t>COMPARACIÓN DE VARIABLES EN LA SEGUNDA FASE DE DEGUSTACIÓN</a:t>
            </a:r>
            <a:endParaRPr lang="es-ES" b="1" dirty="0"/>
          </a:p>
        </p:txBody>
      </p:sp>
      <p:sp>
        <p:nvSpPr>
          <p:cNvPr id="2" name="Elipse 1">
            <a:hlinkClick r:id="rId2" action="ppaction://hlinksldjump"/>
          </p:cNvPr>
          <p:cNvSpPr/>
          <p:nvPr/>
        </p:nvSpPr>
        <p:spPr>
          <a:xfrm>
            <a:off x="10766738" y="412124"/>
            <a:ext cx="218941" cy="2060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Rectángulo 2"/>
          <p:cNvSpPr/>
          <p:nvPr/>
        </p:nvSpPr>
        <p:spPr>
          <a:xfrm>
            <a:off x="2996485" y="5597794"/>
            <a:ext cx="6971763" cy="70788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s-EC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T3 (0,009</a:t>
            </a:r>
            <a:r>
              <a:rPr lang="es-EC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% de edulcorante y saborizante de </a:t>
            </a:r>
            <a:r>
              <a:rPr lang="es-EC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manzana), </a:t>
            </a:r>
            <a:r>
              <a:rPr lang="es-EC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prevaleciendo las variables color y aroma.</a:t>
            </a:r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244397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4546241" y="463639"/>
            <a:ext cx="3696237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/>
              <a:t>FRUCTOOLIGOSACÁRIDOS</a:t>
            </a:r>
            <a:endParaRPr lang="es-ES" b="1" dirty="0"/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1591673122"/>
              </p:ext>
            </p:extLst>
          </p:nvPr>
        </p:nvGraphicFramePr>
        <p:xfrm>
          <a:off x="2393325" y="1220274"/>
          <a:ext cx="7600682" cy="42274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Elipse 5">
            <a:hlinkClick r:id="rId3" action="ppaction://hlinksldjump"/>
          </p:cNvPr>
          <p:cNvSpPr/>
          <p:nvPr/>
        </p:nvSpPr>
        <p:spPr>
          <a:xfrm>
            <a:off x="10985679" y="283335"/>
            <a:ext cx="180304" cy="18030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Rectángulo 1"/>
          <p:cNvSpPr/>
          <p:nvPr/>
        </p:nvSpPr>
        <p:spPr>
          <a:xfrm>
            <a:off x="2017688" y="5633261"/>
            <a:ext cx="9431629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s-EC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Valor promedio de tratamientos </a:t>
            </a:r>
            <a:r>
              <a:rPr lang="es-EC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es de 6,24 g/100ml, similar a los resultados de 8,40 g/100ml en jugo dietético y funcional de jícama de autoría de </a:t>
            </a:r>
            <a:r>
              <a:rPr lang="es-EC" sz="2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Villacrés</a:t>
            </a:r>
            <a:r>
              <a:rPr lang="es-EC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, et al. (2007), </a:t>
            </a:r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1184984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3693558445"/>
              </p:ext>
            </p:extLst>
          </p:nvPr>
        </p:nvGraphicFramePr>
        <p:xfrm>
          <a:off x="498318" y="676477"/>
          <a:ext cx="4666110" cy="29371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1374401427"/>
              </p:ext>
            </p:extLst>
          </p:nvPr>
        </p:nvGraphicFramePr>
        <p:xfrm>
          <a:off x="248063" y="4202596"/>
          <a:ext cx="4980838" cy="26239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Gráfico 5"/>
          <p:cNvGraphicFramePr/>
          <p:nvPr>
            <p:extLst>
              <p:ext uri="{D42A27DB-BD31-4B8C-83A1-F6EECF244321}">
                <p14:modId xmlns:p14="http://schemas.microsoft.com/office/powerpoint/2010/main" val="1000282699"/>
              </p:ext>
            </p:extLst>
          </p:nvPr>
        </p:nvGraphicFramePr>
        <p:xfrm>
          <a:off x="6402678" y="752199"/>
          <a:ext cx="5162550" cy="28656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4145151953"/>
              </p:ext>
            </p:extLst>
          </p:nvPr>
        </p:nvGraphicFramePr>
        <p:xfrm>
          <a:off x="6437584" y="4305627"/>
          <a:ext cx="5127643" cy="255237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8" name="Rectángulo 7"/>
          <p:cNvSpPr/>
          <p:nvPr/>
        </p:nvSpPr>
        <p:spPr>
          <a:xfrm>
            <a:off x="678288" y="167425"/>
            <a:ext cx="3983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600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Variación del tiempo vs acidez a temperatura ambiente</a:t>
            </a:r>
            <a:endParaRPr lang="es-ES" sz="16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78288" y="3617821"/>
            <a:ext cx="41203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600" b="1" dirty="0">
                <a:solidFill>
                  <a:schemeClr val="bg2">
                    <a:lumMod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Variación del tiempo vs °Brix a temperatura ambiente</a:t>
            </a:r>
            <a:endParaRPr lang="es-ES" sz="16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6074534" y="330353"/>
            <a:ext cx="6096000" cy="42184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1600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álisis de parámetros para vida útil a temperatura de 40 °C</a:t>
            </a:r>
            <a:endParaRPr lang="es-ES" sz="1400" b="1" dirty="0">
              <a:solidFill>
                <a:schemeClr val="bg2">
                  <a:lumMod val="50000"/>
                </a:schemeClr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6983936" y="3833264"/>
            <a:ext cx="42771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solidFill>
                  <a:schemeClr val="bg2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Variación del tiempo vs acidez a 40°C</a:t>
            </a:r>
            <a:endParaRPr lang="es-ES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2" name="CuadroTexto 11"/>
          <p:cNvSpPr txBox="1"/>
          <p:nvPr/>
        </p:nvSpPr>
        <p:spPr>
          <a:xfrm>
            <a:off x="5159285" y="60859"/>
            <a:ext cx="1280151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s-ES" b="1" dirty="0" smtClean="0"/>
              <a:t>VIDA ÚTIL</a:t>
            </a:r>
            <a:endParaRPr lang="es-ES" b="1" dirty="0"/>
          </a:p>
        </p:txBody>
      </p:sp>
      <p:sp>
        <p:nvSpPr>
          <p:cNvPr id="2" name="Elipse 1">
            <a:hlinkClick r:id="rId6" action="ppaction://hlinksldjump"/>
          </p:cNvPr>
          <p:cNvSpPr/>
          <p:nvPr/>
        </p:nvSpPr>
        <p:spPr>
          <a:xfrm>
            <a:off x="11565228" y="60859"/>
            <a:ext cx="270457" cy="26949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650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4653141" y="215406"/>
            <a:ext cx="3740016" cy="58477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 smtClean="0"/>
              <a:t>CONCLUSIONES</a:t>
            </a:r>
            <a:endParaRPr lang="es-ES" sz="3200" b="1" dirty="0"/>
          </a:p>
        </p:txBody>
      </p:sp>
      <p:sp>
        <p:nvSpPr>
          <p:cNvPr id="6" name="Rectángulo 5"/>
          <p:cNvSpPr/>
          <p:nvPr/>
        </p:nvSpPr>
        <p:spPr>
          <a:xfrm>
            <a:off x="1378039" y="1365161"/>
            <a:ext cx="10290220" cy="3903954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. El estado de madurez comercial de la jícama fresca, proveniente del </a:t>
            </a:r>
            <a:r>
              <a:rPr lang="es-EC" sz="2400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iocorredor</a:t>
            </a:r>
            <a:r>
              <a:rPr lang="es-EC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isque-Mojanda-San Pablo sector </a:t>
            </a:r>
            <a:r>
              <a:rPr lang="es-EC" sz="2400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upigachi</a:t>
            </a:r>
            <a:r>
              <a:rPr lang="es-EC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utilizada en la investigación presenta una etapa de madurez de 8 meses, periodo en el cual el contenido de fructooligosacáridos (FOS) de mayor importancia (GF2, GF3 y GF4) alcanzan su mayor nivel. El índice de madurez de la raíz de jícama en esta etapa equivale a 111,02; valor establecido entre la relación de los sólidos solubles totales y la acidez titulable expresada en ácido cítrico.</a:t>
            </a:r>
            <a:endParaRPr lang="es-E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463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378039" y="1265348"/>
            <a:ext cx="10419009" cy="39039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. En </a:t>
            </a:r>
            <a:r>
              <a:rPr lang="es-EC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l proceso de elaboración de la bebida de jícama, correspondiente a 15 etapas, permitieron desarrollar un producto de calidad nutricional con un rendimiento del 69,22%; el control del pardeamiento enzimático es la operación de más riesgo en las etapas de troceado y despulpado, debido a la concentración alta de enzimas que </a:t>
            </a:r>
            <a:r>
              <a:rPr lang="es-EC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casionan </a:t>
            </a:r>
            <a:r>
              <a:rPr lang="es-EC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ambios significativos en las características organolépticas, se incorporó 0,15% de ácido cítrico y 0,04% de ácido ascórbico como potenciales inhibidores químicos de las PPO.</a:t>
            </a:r>
            <a:endParaRPr lang="es-E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009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468192" y="914401"/>
            <a:ext cx="10148552" cy="453919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. La </a:t>
            </a:r>
            <a:r>
              <a:rPr lang="es-EC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alidad de la bebida nutracéutica de jícama está definida por su composición físico química; el mejor tratamiento T3 contiene 4,09 de pH, 6,25g de azúcares reductores libres /100g de bebida, </a:t>
            </a:r>
            <a:r>
              <a:rPr lang="es-EC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75,55 mg de ácido oxálico/100g, </a:t>
            </a:r>
            <a:r>
              <a:rPr lang="es-E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4,72</a:t>
            </a:r>
            <a:r>
              <a:rPr lang="es-ES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g de calcio/litro de bebida y una cantidad de 6,13</a:t>
            </a:r>
            <a:r>
              <a:rPr lang="es-E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 de fructooligosacáridos /100ml; variables que inciden en las características organolépticas y hacen de este tratamiento el de mayor contenido </a:t>
            </a:r>
            <a:r>
              <a:rPr lang="es-ES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utracéutico</a:t>
            </a:r>
            <a:r>
              <a:rPr lang="es-ES" sz="2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endParaRPr lang="es-ES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0080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296473" y="344489"/>
            <a:ext cx="10333150" cy="279595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4. Los </a:t>
            </a:r>
            <a:r>
              <a:rPr lang="es-EC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arámetros microbiológicos analizados en los mejores tratamientos (T1, T2 y T3) de la bebida de jícama demuestran el manejo aséptico del experimento, la pasteurización lenta garantiza la calidad y consumo de la bebida, lo que facilita la adopción de la tecnología para el escalonamiento por parte de los productores que integran el </a:t>
            </a:r>
            <a:r>
              <a:rPr lang="es-EC" sz="2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iocorredor</a:t>
            </a:r>
            <a:r>
              <a:rPr lang="es-EC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isque-Mojanda San Pablo.</a:t>
            </a:r>
            <a:endParaRPr lang="es-E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1296473" y="3267993"/>
            <a:ext cx="10333149" cy="334995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5. El </a:t>
            </a:r>
            <a:r>
              <a:rPr lang="es-EC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tenido de fructooligosacáridos en la materia prima 6,06 g/100ml comparada con el valor del producto final 6,24 g/100ml; la diferencia  se relaciona con el tamaño de la materia prima utilizada para la elaboración del producto, los FOS soportan temperaturas superiores a la utilizada en la pasteurización (65ºC), razón por la cual estos componentes no sufren alteración alguna en las etapas posteriores.</a:t>
            </a:r>
            <a:endParaRPr lang="es-ES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48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2718038" y="1516305"/>
            <a:ext cx="207116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000" dirty="0" smtClean="0"/>
              <a:t>Fortalecer conservación y regeneración</a:t>
            </a:r>
            <a:endParaRPr lang="es-ES" sz="2000" dirty="0"/>
          </a:p>
        </p:txBody>
      </p:sp>
      <p:sp>
        <p:nvSpPr>
          <p:cNvPr id="5" name="CuadroTexto 4"/>
          <p:cNvSpPr txBox="1"/>
          <p:nvPr/>
        </p:nvSpPr>
        <p:spPr>
          <a:xfrm>
            <a:off x="7750523" y="4492689"/>
            <a:ext cx="216365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dirty="0" smtClean="0"/>
              <a:t>Obtención de una bebida </a:t>
            </a:r>
            <a:endParaRPr lang="es-ES" sz="2000" dirty="0"/>
          </a:p>
        </p:txBody>
      </p:sp>
      <p:sp>
        <p:nvSpPr>
          <p:cNvPr id="6" name="CuadroTexto 5"/>
          <p:cNvSpPr txBox="1"/>
          <p:nvPr/>
        </p:nvSpPr>
        <p:spPr>
          <a:xfrm>
            <a:off x="7531583" y="1815523"/>
            <a:ext cx="260153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2000" dirty="0" smtClean="0"/>
              <a:t>Generar productos innovadores</a:t>
            </a:r>
            <a:endParaRPr lang="es-ES" sz="2000" dirty="0"/>
          </a:p>
        </p:txBody>
      </p:sp>
      <p:sp>
        <p:nvSpPr>
          <p:cNvPr id="7" name="CuadroTexto 6"/>
          <p:cNvSpPr txBox="1"/>
          <p:nvPr/>
        </p:nvSpPr>
        <p:spPr>
          <a:xfrm>
            <a:off x="3143717" y="4218687"/>
            <a:ext cx="157122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dirty="0" smtClean="0"/>
              <a:t>Contribuir a la salud y nutrición</a:t>
            </a:r>
          </a:p>
          <a:p>
            <a:endParaRPr lang="es-ES" sz="2000" dirty="0"/>
          </a:p>
        </p:txBody>
      </p:sp>
      <p:sp>
        <p:nvSpPr>
          <p:cNvPr id="8" name="Flecha abajo 7"/>
          <p:cNvSpPr/>
          <p:nvPr/>
        </p:nvSpPr>
        <p:spPr>
          <a:xfrm rot="2563118">
            <a:off x="4006337" y="3609156"/>
            <a:ext cx="476518" cy="669701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Flecha abajo 8"/>
          <p:cNvSpPr/>
          <p:nvPr/>
        </p:nvSpPr>
        <p:spPr>
          <a:xfrm rot="19067879">
            <a:off x="7477818" y="3777029"/>
            <a:ext cx="476518" cy="669701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Flecha abajo 9"/>
          <p:cNvSpPr/>
          <p:nvPr/>
        </p:nvSpPr>
        <p:spPr>
          <a:xfrm rot="8314533">
            <a:off x="3904784" y="2429476"/>
            <a:ext cx="476518" cy="716847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4626448" y="3169791"/>
            <a:ext cx="2775347" cy="52322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s-ES" sz="2800" b="1" dirty="0" smtClean="0"/>
              <a:t>JUSTIFICACIÓN</a:t>
            </a:r>
            <a:endParaRPr lang="es-ES" sz="2800" b="1" dirty="0"/>
          </a:p>
        </p:txBody>
      </p:sp>
      <p:sp>
        <p:nvSpPr>
          <p:cNvPr id="12" name="Flecha abajo 11"/>
          <p:cNvSpPr/>
          <p:nvPr/>
        </p:nvSpPr>
        <p:spPr>
          <a:xfrm rot="13670982">
            <a:off x="7471107" y="2510020"/>
            <a:ext cx="476518" cy="669701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6150" name="Picture 6" descr="Resultado de imagen para justificac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0509" y="2007560"/>
            <a:ext cx="1023778" cy="1031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4553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953295" y="1070765"/>
            <a:ext cx="9483144" cy="260019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28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6. El </a:t>
            </a:r>
            <a:r>
              <a:rPr lang="es-EC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iempo de vida útil del mejor tratamiento (T3) en lo concerniente a parámetros físicos químicos y sensoriales, corresponde a  15 días, tomando en cuenta que durante este lapso de tiempo el producto no presenta alteración alguna.</a:t>
            </a:r>
            <a:endParaRPr lang="es-ES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677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8784" y="0"/>
            <a:ext cx="5312337" cy="653143"/>
          </a:xfrm>
          <a:solidFill>
            <a:srgbClr val="FFC000"/>
          </a:solidFill>
        </p:spPr>
        <p:txBody>
          <a:bodyPr>
            <a:normAutofit/>
          </a:bodyPr>
          <a:lstStyle/>
          <a:p>
            <a:pPr algn="ctr"/>
            <a:r>
              <a:rPr lang="es-E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OMENDACIONES</a:t>
            </a:r>
            <a:endParaRPr lang="es-E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492146" y="733246"/>
            <a:ext cx="11536722" cy="56938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457200" lvl="0" indent="-457200" algn="just">
              <a:buFont typeface="Arial" panose="020B0604020202020204" pitchFamily="34" charset="0"/>
              <a:buChar char="•"/>
            </a:pPr>
            <a:r>
              <a:rPr lang="es-ES" sz="2800" dirty="0"/>
              <a:t>Realizar estudios similares con otras variedades de jícama, existentes en otros sectores del país, considerando el tamaño de la materia prima, con la finalidad de comparar el contenido de FOS y aplicar en otros productos con valor </a:t>
            </a:r>
            <a:r>
              <a:rPr lang="es-ES" sz="2800" dirty="0" smtClean="0"/>
              <a:t>agregado.</a:t>
            </a:r>
          </a:p>
          <a:p>
            <a:pPr marL="457200" lvl="0" indent="-457200" algn="just">
              <a:buFont typeface="Arial" panose="020B0604020202020204" pitchFamily="34" charset="0"/>
              <a:buChar char="•"/>
            </a:pPr>
            <a:endParaRPr lang="es-ES" sz="2800" dirty="0"/>
          </a:p>
          <a:p>
            <a:pPr marL="457200" lvl="0" indent="-45720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Realizar </a:t>
            </a:r>
            <a:r>
              <a:rPr lang="es-ES" sz="2800" dirty="0"/>
              <a:t>estudios de vida útil de las bebidas con jícama, considerar el tipo de envase y el efecto de degradación de los azúcares</a:t>
            </a:r>
            <a:r>
              <a:rPr lang="es-ES" sz="2800" dirty="0" smtClean="0"/>
              <a:t>.</a:t>
            </a:r>
          </a:p>
          <a:p>
            <a:pPr marL="457200" lvl="0" indent="-457200" algn="just">
              <a:buFont typeface="Arial" panose="020B0604020202020204" pitchFamily="34" charset="0"/>
              <a:buChar char="•"/>
            </a:pPr>
            <a:endParaRPr lang="es-ES" sz="2800" dirty="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s-ES" sz="2800" dirty="0"/>
              <a:t>Realizar un estudio más profundo en control de pardeamiento enzimático en raíz de jícama, usando métodos naturales.</a:t>
            </a:r>
          </a:p>
          <a:p>
            <a:pPr marL="457200" lvl="0" indent="-457200" algn="just">
              <a:buFont typeface="Arial" panose="020B0604020202020204" pitchFamily="34" charset="0"/>
              <a:buChar char="•"/>
            </a:pPr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369212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48982" y="2671851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s-ES" sz="7200" b="1" dirty="0" smtClean="0">
                <a:solidFill>
                  <a:srgbClr val="002060"/>
                </a:solidFill>
              </a:rPr>
              <a:t>GRACIAS</a:t>
            </a:r>
            <a:endParaRPr lang="es-ES" sz="72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644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97159" y="1343606"/>
            <a:ext cx="11178074" cy="3396343"/>
          </a:xfrm>
        </p:spPr>
        <p:txBody>
          <a:bodyPr>
            <a:noAutofit/>
          </a:bodyPr>
          <a:lstStyle/>
          <a:p>
            <a:pPr algn="ctr"/>
            <a:r>
              <a:rPr lang="es-ES" sz="4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tivo General: </a:t>
            </a:r>
            <a:r>
              <a:rPr lang="es-ES" sz="40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40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4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" sz="4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tener </a:t>
            </a:r>
            <a:r>
              <a:rPr lang="es-ES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a bebida nutracéutica de jícama </a:t>
            </a:r>
            <a:r>
              <a:rPr lang="es-ES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llanthus</a:t>
            </a:r>
            <a:r>
              <a:rPr lang="es-E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i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nchifolius</a:t>
            </a:r>
            <a:r>
              <a:rPr lang="es-ES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evaluar su tiempo de vida útil.</a:t>
            </a:r>
          </a:p>
        </p:txBody>
      </p:sp>
      <p:pic>
        <p:nvPicPr>
          <p:cNvPr id="9220" name="Picture 4" descr="Resultado de imagen para objetivo gener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109" y="4028672"/>
            <a:ext cx="2390775" cy="257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025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13449" y="482441"/>
            <a:ext cx="8911687" cy="869839"/>
          </a:xfrm>
        </p:spPr>
        <p:txBody>
          <a:bodyPr>
            <a:normAutofit/>
          </a:bodyPr>
          <a:lstStyle/>
          <a:p>
            <a:pPr algn="ctr"/>
            <a:r>
              <a:rPr lang="es-ES" sz="4400" b="1" dirty="0" smtClean="0">
                <a:solidFill>
                  <a:schemeClr val="accent1"/>
                </a:solidFill>
              </a:rPr>
              <a:t>Objetivos Específicos</a:t>
            </a:r>
            <a:endParaRPr lang="es-ES" sz="4400" b="1" dirty="0">
              <a:solidFill>
                <a:schemeClr val="accent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26524" y="1519706"/>
            <a:ext cx="8332631" cy="5228824"/>
          </a:xfrm>
        </p:spPr>
        <p:txBody>
          <a:bodyPr/>
          <a:lstStyle/>
          <a:p>
            <a:pPr lvl="0" algn="just"/>
            <a:r>
              <a:rPr lang="es-EC" sz="2400" dirty="0"/>
              <a:t>Determinar el estado de  madurez comercial de la jícama </a:t>
            </a:r>
            <a:r>
              <a:rPr lang="es-EC" sz="2400" dirty="0" smtClean="0"/>
              <a:t>para </a:t>
            </a:r>
            <a:r>
              <a:rPr lang="es-EC" sz="2400" dirty="0"/>
              <a:t>ser procesada.</a:t>
            </a:r>
            <a:endParaRPr lang="es-ES" sz="2400" dirty="0"/>
          </a:p>
          <a:p>
            <a:pPr lvl="0" algn="just"/>
            <a:r>
              <a:rPr lang="es-EC" sz="2400" dirty="0"/>
              <a:t>Establecer el proceso de elaboración de bebida nutracéutica a partir de la jícama </a:t>
            </a:r>
            <a:endParaRPr lang="es-EC" sz="2400" dirty="0" smtClean="0"/>
          </a:p>
          <a:p>
            <a:pPr lvl="0" algn="just"/>
            <a:r>
              <a:rPr lang="es-EC" sz="2400" dirty="0" smtClean="0"/>
              <a:t>Evaluar </a:t>
            </a:r>
            <a:r>
              <a:rPr lang="es-EC" sz="2400" dirty="0"/>
              <a:t>la calidad físico química, microbiológica y sensorial de la bebida nutracéutica a partir de la jícama</a:t>
            </a:r>
            <a:r>
              <a:rPr lang="es-EC" sz="2400" i="1" dirty="0"/>
              <a:t> </a:t>
            </a:r>
            <a:endParaRPr lang="es-EC" sz="2400" i="1" dirty="0" smtClean="0"/>
          </a:p>
          <a:p>
            <a:pPr lvl="0" algn="just"/>
            <a:r>
              <a:rPr lang="es-EC" sz="2400" dirty="0" smtClean="0"/>
              <a:t>Evaluar </a:t>
            </a:r>
            <a:r>
              <a:rPr lang="es-EC" sz="2400" dirty="0"/>
              <a:t>el contenido de fructooligosacáridos (FOS) en la materia prima y en el producto terminado.</a:t>
            </a:r>
            <a:endParaRPr lang="es-ES" sz="2400" dirty="0"/>
          </a:p>
          <a:p>
            <a:pPr lvl="0" algn="just"/>
            <a:r>
              <a:rPr lang="es-EC" sz="2400" dirty="0"/>
              <a:t>Establecer la vida útil del producto elaborado.</a:t>
            </a:r>
            <a:endParaRPr lang="es-ES" sz="2400" dirty="0"/>
          </a:p>
          <a:p>
            <a:pPr algn="just"/>
            <a:endParaRPr lang="es-ES" dirty="0"/>
          </a:p>
        </p:txBody>
      </p:sp>
      <p:pic>
        <p:nvPicPr>
          <p:cNvPr id="10242" name="Picture 2" descr="Resultado de imagen para objetivos especifico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9155" y="3953814"/>
            <a:ext cx="2305318" cy="2305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1929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19437" y="327896"/>
            <a:ext cx="8911687" cy="702414"/>
          </a:xfrm>
        </p:spPr>
        <p:txBody>
          <a:bodyPr/>
          <a:lstStyle/>
          <a:p>
            <a:pPr algn="ctr"/>
            <a:r>
              <a:rPr lang="es-ES" b="1" dirty="0" smtClean="0">
                <a:solidFill>
                  <a:schemeClr val="accent1"/>
                </a:solidFill>
              </a:rPr>
              <a:t>HIPÓTESIS DE LA INVESTIGACIÓN</a:t>
            </a:r>
            <a:endParaRPr lang="es-ES" b="1" dirty="0">
              <a:solidFill>
                <a:schemeClr val="accent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88642" y="1120463"/>
            <a:ext cx="6323528" cy="5544354"/>
          </a:xfrm>
        </p:spPr>
        <p:txBody>
          <a:bodyPr>
            <a:noAutofit/>
          </a:bodyPr>
          <a:lstStyle/>
          <a:p>
            <a:pPr algn="just"/>
            <a:r>
              <a:rPr lang="es-ES" sz="2400" b="1" dirty="0" smtClean="0">
                <a:solidFill>
                  <a:schemeClr val="accent1">
                    <a:lumMod val="75000"/>
                  </a:schemeClr>
                </a:solidFill>
              </a:rPr>
              <a:t>HIPÓTESIS ALTERNATIVA</a:t>
            </a:r>
          </a:p>
          <a:p>
            <a:pPr algn="just"/>
            <a:r>
              <a:rPr lang="es-EC" sz="2400" dirty="0"/>
              <a:t>Los porcentajes de estabilizante, edulcorante y de saborizante influyen en las características físico químicas, sensoriales y contenido de FOS del producto final.</a:t>
            </a:r>
            <a:endParaRPr lang="es-ES" sz="2400" dirty="0"/>
          </a:p>
          <a:p>
            <a:pPr algn="just"/>
            <a:endParaRPr lang="es-ES" sz="2400" b="1" dirty="0" smtClean="0"/>
          </a:p>
          <a:p>
            <a:pPr algn="just"/>
            <a:r>
              <a:rPr lang="es-ES" sz="2400" b="1" dirty="0" smtClean="0">
                <a:solidFill>
                  <a:schemeClr val="accent1">
                    <a:lumMod val="75000"/>
                  </a:schemeClr>
                </a:solidFill>
              </a:rPr>
              <a:t>HIPÓTESIS NULA</a:t>
            </a:r>
          </a:p>
          <a:p>
            <a:pPr algn="just"/>
            <a:r>
              <a:rPr lang="es-EC" sz="2400" dirty="0"/>
              <a:t>Los porcentajes de estabilizante, edulcorante y de saborizante no influyen en las características físico químicas, sensoriales y contenido de FOS del producto final.</a:t>
            </a:r>
            <a:endParaRPr lang="es-ES" sz="2400" dirty="0"/>
          </a:p>
          <a:p>
            <a:pPr algn="just"/>
            <a:endParaRPr lang="es-ES" sz="2400" b="1" dirty="0"/>
          </a:p>
        </p:txBody>
      </p:sp>
      <p:pic>
        <p:nvPicPr>
          <p:cNvPr id="11266" name="Picture 2" descr="Resultado de imagen para hipotesis nula dibuj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9132" y="864717"/>
            <a:ext cx="3192932" cy="3192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Imagen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3745" y="4057649"/>
            <a:ext cx="2390775" cy="2800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602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911185" y="2800638"/>
            <a:ext cx="6593424" cy="1309134"/>
          </a:xfrm>
        </p:spPr>
        <p:txBody>
          <a:bodyPr>
            <a:noAutofit/>
          </a:bodyPr>
          <a:lstStyle/>
          <a:p>
            <a:pPr algn="ctr"/>
            <a:r>
              <a:rPr lang="es-ES" sz="4000" b="1" dirty="0" smtClean="0">
                <a:solidFill>
                  <a:schemeClr val="accent1"/>
                </a:solidFill>
              </a:rPr>
              <a:t>MATERIALES, MÉTODOS Y RESULTADOS</a:t>
            </a:r>
            <a:endParaRPr lang="es-ES" sz="40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1047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622738" y="759854"/>
            <a:ext cx="2137893" cy="63106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OBJETIVO 1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4994856" y="759854"/>
            <a:ext cx="2137893" cy="63106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MÉTODO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8214575" y="759854"/>
            <a:ext cx="2137893" cy="63106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RESULTADOS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8" name="Flecha abajo 7"/>
          <p:cNvSpPr/>
          <p:nvPr/>
        </p:nvSpPr>
        <p:spPr>
          <a:xfrm>
            <a:off x="2498501" y="1390918"/>
            <a:ext cx="399245" cy="360609"/>
          </a:xfrm>
          <a:prstGeom prst="downArrow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Flecha abajo 8"/>
          <p:cNvSpPr/>
          <p:nvPr/>
        </p:nvSpPr>
        <p:spPr>
          <a:xfrm>
            <a:off x="9083898" y="1390916"/>
            <a:ext cx="399245" cy="360609"/>
          </a:xfrm>
          <a:prstGeom prst="down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Flecha abajo 9"/>
          <p:cNvSpPr/>
          <p:nvPr/>
        </p:nvSpPr>
        <p:spPr>
          <a:xfrm>
            <a:off x="5869547" y="1390917"/>
            <a:ext cx="399245" cy="360609"/>
          </a:xfrm>
          <a:prstGeom prst="down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Rectángulo redondeado 10"/>
          <p:cNvSpPr/>
          <p:nvPr/>
        </p:nvSpPr>
        <p:spPr>
          <a:xfrm>
            <a:off x="1622738" y="1751525"/>
            <a:ext cx="2137893" cy="2550019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sz="2000" dirty="0"/>
              <a:t>Determinar el estado de  madurez comercial de la jícama para ser procesada.</a:t>
            </a:r>
            <a:endParaRPr lang="es-ES" sz="2000" dirty="0"/>
          </a:p>
        </p:txBody>
      </p:sp>
      <p:sp>
        <p:nvSpPr>
          <p:cNvPr id="12" name="Rectángulo redondeado 11"/>
          <p:cNvSpPr/>
          <p:nvPr/>
        </p:nvSpPr>
        <p:spPr>
          <a:xfrm>
            <a:off x="4785573" y="1757961"/>
            <a:ext cx="2556457" cy="2021985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S" sz="2000" dirty="0" smtClean="0"/>
              <a:t>Determinar el contenido de </a:t>
            </a:r>
            <a:r>
              <a:rPr lang="es-ES" sz="2000" dirty="0" err="1" smtClean="0"/>
              <a:t>ºBrix</a:t>
            </a:r>
            <a:r>
              <a:rPr lang="es-ES" sz="2000" dirty="0" smtClean="0"/>
              <a:t>, acidez </a:t>
            </a:r>
            <a:r>
              <a:rPr lang="es-ES" sz="2000" dirty="0"/>
              <a:t>titulable y pH </a:t>
            </a:r>
            <a:r>
              <a:rPr lang="es-EC" sz="2000" dirty="0" smtClean="0"/>
              <a:t>(</a:t>
            </a:r>
            <a:r>
              <a:rPr lang="es-EC" sz="2000" dirty="0"/>
              <a:t>7, 8 y 9 </a:t>
            </a:r>
            <a:r>
              <a:rPr lang="es-EC" sz="2000" dirty="0" smtClean="0"/>
              <a:t>meses de cultivo)</a:t>
            </a:r>
            <a:endParaRPr lang="es-ES" sz="2000" dirty="0"/>
          </a:p>
        </p:txBody>
      </p:sp>
      <p:sp>
        <p:nvSpPr>
          <p:cNvPr id="32" name="Rectángulo redondeado 31"/>
          <p:cNvSpPr/>
          <p:nvPr/>
        </p:nvSpPr>
        <p:spPr>
          <a:xfrm>
            <a:off x="7932847" y="1757961"/>
            <a:ext cx="2701345" cy="1249251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s-ES" sz="2000" dirty="0"/>
              <a:t>E</a:t>
            </a:r>
            <a:r>
              <a:rPr lang="es-ES" sz="2000" dirty="0" smtClean="0"/>
              <a:t>stado de madurez óptimo</a:t>
            </a:r>
          </a:p>
          <a:p>
            <a:pPr lvl="0" algn="ctr"/>
            <a:r>
              <a:rPr lang="es-ES" sz="2000" dirty="0" smtClean="0"/>
              <a:t>(8 meses)</a:t>
            </a:r>
            <a:endParaRPr lang="es-ES" sz="2000" dirty="0"/>
          </a:p>
        </p:txBody>
      </p:sp>
      <p:sp>
        <p:nvSpPr>
          <p:cNvPr id="33" name="Elipse 32">
            <a:hlinkClick r:id="rId2" action="ppaction://hlinksldjump"/>
          </p:cNvPr>
          <p:cNvSpPr/>
          <p:nvPr/>
        </p:nvSpPr>
        <p:spPr>
          <a:xfrm>
            <a:off x="10429741" y="1030305"/>
            <a:ext cx="169571" cy="141667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7188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1622738" y="759854"/>
            <a:ext cx="2137893" cy="631064"/>
          </a:xfrm>
          <a:prstGeom prst="rect">
            <a:avLst/>
          </a:prstGeom>
          <a:solidFill>
            <a:srgbClr val="DCDC1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bg2">
                    <a:lumMod val="25000"/>
                  </a:schemeClr>
                </a:solidFill>
              </a:rPr>
              <a:t>OBJETIVO 2</a:t>
            </a:r>
            <a:endParaRPr lang="es-ES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994856" y="759854"/>
            <a:ext cx="2137893" cy="631064"/>
          </a:xfrm>
          <a:prstGeom prst="rect">
            <a:avLst/>
          </a:prstGeom>
          <a:solidFill>
            <a:srgbClr val="DCDC1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bg2">
                    <a:lumMod val="25000"/>
                  </a:schemeClr>
                </a:solidFill>
              </a:rPr>
              <a:t>MÉTODO</a:t>
            </a:r>
            <a:endParaRPr lang="es-ES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8214575" y="759854"/>
            <a:ext cx="2137893" cy="631064"/>
          </a:xfrm>
          <a:prstGeom prst="rect">
            <a:avLst/>
          </a:prstGeom>
          <a:solidFill>
            <a:srgbClr val="DCDC1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bg2">
                    <a:lumMod val="25000"/>
                  </a:schemeClr>
                </a:solidFill>
              </a:rPr>
              <a:t>RESULTADOS</a:t>
            </a:r>
            <a:endParaRPr lang="es-ES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7" name="Flecha abajo 6"/>
          <p:cNvSpPr/>
          <p:nvPr/>
        </p:nvSpPr>
        <p:spPr>
          <a:xfrm>
            <a:off x="2498501" y="1390918"/>
            <a:ext cx="399245" cy="36060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Flecha abajo 7"/>
          <p:cNvSpPr/>
          <p:nvPr/>
        </p:nvSpPr>
        <p:spPr>
          <a:xfrm>
            <a:off x="9083898" y="1390916"/>
            <a:ext cx="399245" cy="36060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Flecha abajo 8"/>
          <p:cNvSpPr/>
          <p:nvPr/>
        </p:nvSpPr>
        <p:spPr>
          <a:xfrm>
            <a:off x="5869547" y="1390917"/>
            <a:ext cx="399245" cy="36060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redondeado 9"/>
          <p:cNvSpPr/>
          <p:nvPr/>
        </p:nvSpPr>
        <p:spPr>
          <a:xfrm>
            <a:off x="1622738" y="1751525"/>
            <a:ext cx="2137893" cy="30394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sz="2000" dirty="0"/>
              <a:t>Establecer el proceso de elaboración de bebida nutracéutica a partir de la jícama </a:t>
            </a:r>
            <a:endParaRPr lang="es-ES" sz="2000" dirty="0"/>
          </a:p>
        </p:txBody>
      </p:sp>
      <p:sp>
        <p:nvSpPr>
          <p:cNvPr id="11" name="Rectángulo redondeado 10"/>
          <p:cNvSpPr/>
          <p:nvPr/>
        </p:nvSpPr>
        <p:spPr>
          <a:xfrm>
            <a:off x="4994856" y="1751525"/>
            <a:ext cx="2137893" cy="16227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s-ES" sz="2000" dirty="0" smtClean="0"/>
              <a:t>Investigación bibliográfica y ensayos</a:t>
            </a:r>
            <a:endParaRPr lang="es-ES" sz="2000" dirty="0"/>
          </a:p>
        </p:txBody>
      </p:sp>
      <p:sp>
        <p:nvSpPr>
          <p:cNvPr id="12" name="Rectángulo redondeado 11"/>
          <p:cNvSpPr/>
          <p:nvPr/>
        </p:nvSpPr>
        <p:spPr>
          <a:xfrm>
            <a:off x="7932847" y="1770839"/>
            <a:ext cx="2701345" cy="16163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s-ES" sz="2000" dirty="0" smtClean="0"/>
              <a:t>Balance de materiales  para la obtención de la bebida nutracéutica</a:t>
            </a:r>
          </a:p>
        </p:txBody>
      </p:sp>
      <p:sp>
        <p:nvSpPr>
          <p:cNvPr id="13" name="Elipse 12">
            <a:hlinkClick r:id="rId2" action="ppaction://hlinksldjump"/>
          </p:cNvPr>
          <p:cNvSpPr/>
          <p:nvPr/>
        </p:nvSpPr>
        <p:spPr>
          <a:xfrm>
            <a:off x="10464621" y="998105"/>
            <a:ext cx="169571" cy="141667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325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spiral">
  <a:themeElements>
    <a:clrScheme name="Anaranjado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Espiral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233</TotalTime>
  <Words>1861</Words>
  <Application>Microsoft Office PowerPoint</Application>
  <PresentationFormat>Personalizado</PresentationFormat>
  <Paragraphs>447</Paragraphs>
  <Slides>32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2</vt:i4>
      </vt:variant>
    </vt:vector>
  </HeadingPairs>
  <TitlesOfParts>
    <vt:vector size="34" baseType="lpstr">
      <vt:lpstr>Espiral</vt:lpstr>
      <vt:lpstr>Visio.Drawing.15</vt:lpstr>
      <vt:lpstr>“UNIVERSIDAD TÉCNICA DEL NORTE”  F.I.C.A.Y.A.  INGENIERÍA AGROINDUSTRIAL  OBTENCIÓN DE UNA BEBIDA NUTRACÉUTICA DE JÍCAMA  Smallanthus  sonchifolius  Y EVALUACIÓN DE SU VIDA ÚTIL.  Autor: Estrada Arias Joel Agustín  Director: Ing. Ángel Satama </vt:lpstr>
      <vt:lpstr>PROBLEMA</vt:lpstr>
      <vt:lpstr>Presentación de PowerPoint</vt:lpstr>
      <vt:lpstr>Objetivo General:   Obtener una bebida nutracéutica de jícama Smallanthus sonchifolius y evaluar su tiempo de vida útil.</vt:lpstr>
      <vt:lpstr>Objetivos Específicos</vt:lpstr>
      <vt:lpstr>HIPÓTESIS DE LA INVESTIGACIÓN</vt:lpstr>
      <vt:lpstr>MATERIALES, MÉTODOS Y RESULTADO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RECOMENDACIONES</vt:lpstr>
      <vt:lpstr>GRACI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 TÉCNICA DEL NORTE F.I.C.A.Y.A. INGENIERÍA AGROINDUSTRIAL  OBTENCIÓN  DE  UNA  BEBIDA  NUTRACÉUTICA  DE  JÍCAMA  Smallanthus  sonchifolius   Y  EVALUACIÓN  DE S U  VIDA  ÚTIL.</dc:title>
  <dc:creator>Joel</dc:creator>
  <cp:lastModifiedBy>servidor</cp:lastModifiedBy>
  <cp:revision>90</cp:revision>
  <dcterms:created xsi:type="dcterms:W3CDTF">2016-02-10T19:30:34Z</dcterms:created>
  <dcterms:modified xsi:type="dcterms:W3CDTF">2017-03-02T19:48:16Z</dcterms:modified>
</cp:coreProperties>
</file>